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0478" w:rsidRDefault="000A0478" w:rsidP="00676730">
      <w:pPr>
        <w:pStyle w:val="Default"/>
        <w:spacing w:line="360" w:lineRule="auto"/>
        <w:jc w:val="center"/>
        <w:rPr>
          <w:b/>
          <w:bCs/>
          <w:caps/>
          <w:sz w:val="28"/>
          <w:szCs w:val="28"/>
          <w:lang w:val="ro-RO"/>
        </w:rPr>
      </w:pPr>
    </w:p>
    <w:p w:rsidR="000A0478" w:rsidRDefault="000A0478" w:rsidP="00676730">
      <w:pPr>
        <w:pStyle w:val="Default"/>
        <w:spacing w:line="360" w:lineRule="auto"/>
        <w:jc w:val="center"/>
        <w:rPr>
          <w:b/>
          <w:bCs/>
          <w:caps/>
          <w:sz w:val="28"/>
          <w:szCs w:val="28"/>
          <w:lang w:val="ro-RO"/>
        </w:rPr>
      </w:pPr>
    </w:p>
    <w:p w:rsidR="000A0478" w:rsidRDefault="000A0478" w:rsidP="00676730">
      <w:pPr>
        <w:pStyle w:val="Default"/>
        <w:spacing w:line="360" w:lineRule="auto"/>
        <w:jc w:val="center"/>
        <w:rPr>
          <w:b/>
          <w:bCs/>
          <w:caps/>
          <w:sz w:val="28"/>
          <w:szCs w:val="28"/>
          <w:lang w:val="ro-RO"/>
        </w:rPr>
      </w:pPr>
    </w:p>
    <w:p w:rsidR="000A0478" w:rsidRDefault="000A0478" w:rsidP="00676730">
      <w:pPr>
        <w:pStyle w:val="Default"/>
        <w:spacing w:line="360" w:lineRule="auto"/>
        <w:jc w:val="center"/>
        <w:rPr>
          <w:b/>
          <w:bCs/>
          <w:caps/>
          <w:sz w:val="28"/>
          <w:szCs w:val="28"/>
          <w:lang w:val="ro-RO"/>
        </w:rPr>
      </w:pPr>
    </w:p>
    <w:p w:rsidR="006F52E0" w:rsidRPr="007D2D60" w:rsidRDefault="006F52E0" w:rsidP="00676730">
      <w:pPr>
        <w:pStyle w:val="Default"/>
        <w:spacing w:line="360" w:lineRule="auto"/>
        <w:jc w:val="center"/>
        <w:rPr>
          <w:lang w:val="ro-RO"/>
        </w:rPr>
      </w:pPr>
      <w:r w:rsidRPr="007D2D60">
        <w:rPr>
          <w:b/>
          <w:bCs/>
          <w:caps/>
          <w:sz w:val="28"/>
          <w:szCs w:val="28"/>
          <w:lang w:val="ro-RO"/>
        </w:rPr>
        <w:t>Universitatea de Stat din Moldova</w:t>
      </w:r>
      <w:r w:rsidRPr="007D2D60">
        <w:rPr>
          <w:b/>
          <w:bCs/>
          <w:lang w:val="ro-RO"/>
        </w:rPr>
        <w:t xml:space="preserve">  </w:t>
      </w:r>
    </w:p>
    <w:p w:rsidR="006F52E0" w:rsidRPr="007D2D60" w:rsidRDefault="006F52E0" w:rsidP="00676730">
      <w:pPr>
        <w:pStyle w:val="Default"/>
        <w:spacing w:line="360" w:lineRule="auto"/>
        <w:jc w:val="center"/>
        <w:rPr>
          <w:lang w:val="ro-RO"/>
        </w:rPr>
      </w:pPr>
      <w:r w:rsidRPr="007D2D60">
        <w:rPr>
          <w:b/>
          <w:bCs/>
          <w:caps/>
          <w:sz w:val="28"/>
          <w:szCs w:val="28"/>
          <w:lang w:val="ro-RO"/>
        </w:rPr>
        <w:t>MaTEMATIC</w:t>
      </w:r>
      <w:r w:rsidR="00111597">
        <w:rPr>
          <w:b/>
          <w:bCs/>
          <w:caps/>
          <w:sz w:val="28"/>
          <w:szCs w:val="28"/>
          <w:lang w:val="ro-RO"/>
        </w:rPr>
        <w:t>Ă</w:t>
      </w:r>
      <w:r w:rsidRPr="007D2D60">
        <w:rPr>
          <w:b/>
          <w:bCs/>
          <w:caps/>
          <w:sz w:val="28"/>
          <w:szCs w:val="28"/>
          <w:lang w:val="ro-RO"/>
        </w:rPr>
        <w:t xml:space="preserve"> SI INFORMATIC</w:t>
      </w:r>
      <w:r w:rsidR="00111597">
        <w:rPr>
          <w:b/>
          <w:bCs/>
          <w:caps/>
          <w:sz w:val="28"/>
          <w:szCs w:val="28"/>
          <w:lang w:val="ro-RO"/>
        </w:rPr>
        <w:t>Ă</w:t>
      </w:r>
      <w:r w:rsidRPr="007D2D60">
        <w:rPr>
          <w:b/>
          <w:bCs/>
          <w:caps/>
          <w:lang w:val="ro-RO"/>
        </w:rPr>
        <w:t xml:space="preserve"> </w:t>
      </w:r>
    </w:p>
    <w:p w:rsidR="000A0478" w:rsidRPr="000A0478" w:rsidRDefault="006F52E0" w:rsidP="000A0478">
      <w:pPr>
        <w:pStyle w:val="Default"/>
        <w:spacing w:line="360" w:lineRule="auto"/>
        <w:jc w:val="center"/>
        <w:rPr>
          <w:b/>
          <w:sz w:val="28"/>
          <w:szCs w:val="28"/>
          <w:lang w:val="ro-RO"/>
        </w:rPr>
      </w:pPr>
      <w:r w:rsidRPr="007D2D60">
        <w:rPr>
          <w:b/>
          <w:sz w:val="28"/>
          <w:szCs w:val="28"/>
          <w:lang w:val="ro-RO"/>
        </w:rPr>
        <w:t>INFORMATIC</w:t>
      </w:r>
      <w:r w:rsidR="00111597">
        <w:rPr>
          <w:b/>
          <w:sz w:val="28"/>
          <w:szCs w:val="28"/>
          <w:lang w:val="ro-RO"/>
        </w:rPr>
        <w:t>Ă</w:t>
      </w:r>
    </w:p>
    <w:p w:rsidR="006F52E0" w:rsidRPr="007D2D60" w:rsidRDefault="006F52E0" w:rsidP="00676730">
      <w:pPr>
        <w:pStyle w:val="Default"/>
        <w:spacing w:line="360" w:lineRule="auto"/>
        <w:jc w:val="center"/>
        <w:rPr>
          <w:lang w:val="ro-RO"/>
        </w:rPr>
      </w:pPr>
      <w:r w:rsidRPr="007D2D60">
        <w:rPr>
          <w:b/>
          <w:bCs/>
          <w:sz w:val="28"/>
          <w:szCs w:val="28"/>
          <w:lang w:val="ro-RO"/>
        </w:rPr>
        <w:t xml:space="preserve">                   </w:t>
      </w:r>
    </w:p>
    <w:p w:rsidR="006F52E0" w:rsidRPr="007D2D60" w:rsidRDefault="006F52E0" w:rsidP="00676730">
      <w:pPr>
        <w:pStyle w:val="Default"/>
        <w:spacing w:line="360" w:lineRule="auto"/>
        <w:jc w:val="center"/>
        <w:rPr>
          <w:lang w:val="ro-RO"/>
        </w:rPr>
      </w:pPr>
      <w:r w:rsidRPr="007D2D60">
        <w:rPr>
          <w:b/>
          <w:bCs/>
          <w:sz w:val="28"/>
          <w:szCs w:val="28"/>
          <w:lang w:val="ro-RO"/>
        </w:rPr>
        <w:t>DASCĂL ALEXANDRU</w:t>
      </w:r>
      <w:r w:rsidRPr="007D2D60">
        <w:rPr>
          <w:b/>
          <w:bCs/>
          <w:lang w:val="ro-RO"/>
        </w:rPr>
        <w:t xml:space="preserve"> </w:t>
      </w:r>
    </w:p>
    <w:p w:rsidR="000A0478" w:rsidRDefault="000A0478" w:rsidP="000A0478">
      <w:pPr>
        <w:pStyle w:val="Default"/>
        <w:spacing w:line="360" w:lineRule="auto"/>
        <w:rPr>
          <w:b/>
          <w:bCs/>
          <w:sz w:val="32"/>
          <w:szCs w:val="32"/>
          <w:lang w:val="ro-RO"/>
        </w:rPr>
      </w:pPr>
    </w:p>
    <w:p w:rsidR="006F52E0" w:rsidRPr="007D2D60" w:rsidRDefault="0043620C" w:rsidP="00676730">
      <w:pPr>
        <w:pStyle w:val="Default"/>
        <w:spacing w:line="360" w:lineRule="auto"/>
        <w:jc w:val="center"/>
        <w:rPr>
          <w:b/>
          <w:bCs/>
          <w:sz w:val="32"/>
          <w:szCs w:val="32"/>
          <w:lang w:val="ro-RO"/>
        </w:rPr>
      </w:pPr>
      <w:r>
        <w:rPr>
          <w:b/>
          <w:bCs/>
          <w:sz w:val="32"/>
          <w:szCs w:val="32"/>
          <w:lang w:val="ro-RO"/>
        </w:rPr>
        <w:t>INTERACȚIUNEA CU BAZELE DE DATE IN CADRUL LIMBAJULUI C#</w:t>
      </w:r>
    </w:p>
    <w:p w:rsidR="006F52E0" w:rsidRPr="007D2D60" w:rsidRDefault="006F52E0" w:rsidP="00676730">
      <w:pPr>
        <w:pStyle w:val="Default"/>
        <w:spacing w:line="360" w:lineRule="auto"/>
        <w:jc w:val="center"/>
        <w:rPr>
          <w:b/>
          <w:bCs/>
          <w:lang w:val="ro-RO"/>
        </w:rPr>
      </w:pPr>
      <w:r w:rsidRPr="007D2D60">
        <w:rPr>
          <w:b/>
          <w:bCs/>
          <w:sz w:val="28"/>
          <w:szCs w:val="28"/>
          <w:lang w:val="ro-RO"/>
        </w:rPr>
        <w:t>CIFRUL ŞI DENUMIREA SPECIALITĂŢII</w:t>
      </w:r>
      <w:r w:rsidRPr="007D2D60">
        <w:rPr>
          <w:b/>
          <w:bCs/>
          <w:lang w:val="ro-RO"/>
        </w:rPr>
        <w:t xml:space="preserve"> </w:t>
      </w:r>
    </w:p>
    <w:p w:rsidR="006F52E0" w:rsidRDefault="006F52E0" w:rsidP="00676730">
      <w:pPr>
        <w:pStyle w:val="Default"/>
        <w:spacing w:line="360" w:lineRule="auto"/>
        <w:jc w:val="center"/>
        <w:rPr>
          <w:b/>
          <w:bCs/>
          <w:sz w:val="28"/>
          <w:szCs w:val="28"/>
          <w:lang w:val="ro-RO"/>
        </w:rPr>
      </w:pPr>
      <w:r w:rsidRPr="007D2D60">
        <w:rPr>
          <w:b/>
          <w:bCs/>
          <w:sz w:val="28"/>
          <w:szCs w:val="28"/>
          <w:lang w:val="ro-RO"/>
        </w:rPr>
        <w:t>Teză de licenţă</w:t>
      </w:r>
    </w:p>
    <w:p w:rsidR="00DC415D" w:rsidRDefault="00DC415D"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676730">
      <w:pPr>
        <w:pStyle w:val="Default"/>
        <w:spacing w:line="360" w:lineRule="auto"/>
        <w:jc w:val="center"/>
        <w:rPr>
          <w:b/>
          <w:bCs/>
          <w:sz w:val="28"/>
          <w:szCs w:val="28"/>
          <w:lang w:val="ro-RO"/>
        </w:rPr>
      </w:pPr>
    </w:p>
    <w:p w:rsidR="000A0478" w:rsidRDefault="000A0478" w:rsidP="000A0478">
      <w:pPr>
        <w:pStyle w:val="Default"/>
        <w:spacing w:line="360" w:lineRule="auto"/>
        <w:rPr>
          <w:b/>
          <w:bCs/>
          <w:sz w:val="28"/>
          <w:szCs w:val="28"/>
          <w:lang w:val="ro-RO"/>
        </w:rPr>
      </w:pPr>
    </w:p>
    <w:p w:rsidR="000A0478" w:rsidRDefault="000A0478" w:rsidP="00676730">
      <w:pPr>
        <w:pStyle w:val="Default"/>
        <w:spacing w:line="360" w:lineRule="auto"/>
        <w:jc w:val="center"/>
        <w:rPr>
          <w:b/>
          <w:bCs/>
          <w:sz w:val="28"/>
          <w:szCs w:val="28"/>
          <w:lang w:val="ro-RO"/>
        </w:rPr>
      </w:pPr>
    </w:p>
    <w:p w:rsidR="00DC415D" w:rsidRDefault="00DC415D" w:rsidP="00676730">
      <w:pPr>
        <w:pStyle w:val="Default"/>
        <w:spacing w:line="360" w:lineRule="auto"/>
        <w:jc w:val="center"/>
        <w:rPr>
          <w:lang w:val="ro-RO"/>
        </w:rPr>
      </w:pPr>
    </w:p>
    <w:p w:rsidR="000A0478" w:rsidRDefault="000A0478" w:rsidP="000A0478">
      <w:pPr>
        <w:pStyle w:val="Default"/>
        <w:spacing w:line="360" w:lineRule="auto"/>
        <w:rPr>
          <w:lang w:val="ro-RO"/>
        </w:rPr>
      </w:pPr>
    </w:p>
    <w:p w:rsidR="000A0478" w:rsidRDefault="000A0478" w:rsidP="00676730">
      <w:pPr>
        <w:pStyle w:val="Default"/>
        <w:spacing w:line="360" w:lineRule="auto"/>
        <w:jc w:val="center"/>
        <w:rPr>
          <w:lang w:val="ro-RO"/>
        </w:rPr>
      </w:pPr>
    </w:p>
    <w:p w:rsidR="000A0478" w:rsidRPr="007D2D60" w:rsidRDefault="000A0478" w:rsidP="000A0478">
      <w:pPr>
        <w:pStyle w:val="Default"/>
        <w:spacing w:line="360" w:lineRule="auto"/>
        <w:jc w:val="both"/>
        <w:rPr>
          <w:lang w:val="ro-RO"/>
        </w:rPr>
      </w:pPr>
    </w:p>
    <w:p w:rsidR="006F52E0" w:rsidRPr="007D2D60" w:rsidRDefault="006F52E0" w:rsidP="000A0478">
      <w:pPr>
        <w:spacing w:line="360" w:lineRule="auto"/>
        <w:ind w:firstLine="357"/>
      </w:pPr>
      <w:r w:rsidRPr="007D2D60">
        <w:t>Sef Catedră</w:t>
      </w:r>
      <w:r w:rsidRPr="007D2D60">
        <w:rPr>
          <w:b/>
        </w:rPr>
        <w:t xml:space="preserve">                   ______________</w:t>
      </w:r>
    </w:p>
    <w:p w:rsidR="006F52E0" w:rsidRPr="007D2D60" w:rsidRDefault="006F52E0" w:rsidP="000A0478">
      <w:pPr>
        <w:spacing w:line="360" w:lineRule="auto"/>
        <w:ind w:firstLine="357"/>
      </w:pPr>
      <w:r w:rsidRPr="007D2D60">
        <w:t>(semnătura)</w:t>
      </w:r>
    </w:p>
    <w:p w:rsidR="006F52E0" w:rsidRPr="007D2D60" w:rsidRDefault="006F52E0" w:rsidP="000A0478">
      <w:pPr>
        <w:spacing w:line="360" w:lineRule="auto"/>
        <w:ind w:firstLine="357"/>
      </w:pPr>
    </w:p>
    <w:p w:rsidR="006F52E0" w:rsidRPr="007D2D60" w:rsidRDefault="006F52E0" w:rsidP="000A0478">
      <w:pPr>
        <w:spacing w:line="360" w:lineRule="auto"/>
        <w:ind w:firstLine="357"/>
      </w:pPr>
      <w:r w:rsidRPr="007D2D60">
        <w:t>Conducător ştiinţific:</w:t>
      </w:r>
      <w:r w:rsidRPr="007D2D60">
        <w:rPr>
          <w:b/>
        </w:rPr>
        <w:t xml:space="preserve">     _____________ Arnaut, Vsevolod, gradul ştiinţific</w:t>
      </w:r>
    </w:p>
    <w:p w:rsidR="006F52E0" w:rsidRPr="007D2D60" w:rsidRDefault="006F52E0" w:rsidP="000A0478">
      <w:pPr>
        <w:spacing w:line="360" w:lineRule="auto"/>
        <w:ind w:firstLine="357"/>
      </w:pPr>
      <w:r w:rsidRPr="007D2D60">
        <w:t>(semnătura)</w:t>
      </w:r>
    </w:p>
    <w:p w:rsidR="003043A7" w:rsidRPr="007D2D60" w:rsidRDefault="003043A7" w:rsidP="000A0478">
      <w:pPr>
        <w:spacing w:line="360" w:lineRule="auto"/>
        <w:ind w:firstLine="357"/>
      </w:pPr>
    </w:p>
    <w:p w:rsidR="006F52E0" w:rsidRPr="007D2D60" w:rsidRDefault="006F52E0" w:rsidP="000A0478">
      <w:pPr>
        <w:spacing w:line="360" w:lineRule="auto"/>
        <w:ind w:firstLine="357"/>
      </w:pPr>
      <w:r w:rsidRPr="007D2D60">
        <w:t>Autorul:                         ______________</w:t>
      </w:r>
    </w:p>
    <w:p w:rsidR="00DC415D" w:rsidRDefault="00DC415D" w:rsidP="000A0478">
      <w:pPr>
        <w:spacing w:line="360" w:lineRule="auto"/>
        <w:ind w:firstLine="357"/>
      </w:pPr>
      <w:r>
        <w:t>(semnătura)</w:t>
      </w: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676730">
      <w:pPr>
        <w:spacing w:line="360" w:lineRule="auto"/>
        <w:ind w:firstLine="357"/>
      </w:pPr>
    </w:p>
    <w:p w:rsidR="000A0478" w:rsidRDefault="000A0478" w:rsidP="000A0478">
      <w:pPr>
        <w:spacing w:line="360" w:lineRule="auto"/>
      </w:pPr>
    </w:p>
    <w:p w:rsidR="00DC415D" w:rsidRPr="007D2D60" w:rsidRDefault="00DC415D" w:rsidP="00676730">
      <w:pPr>
        <w:spacing w:line="360" w:lineRule="auto"/>
      </w:pPr>
    </w:p>
    <w:p w:rsidR="00E573B7" w:rsidRPr="007D2D60" w:rsidRDefault="00E573B7" w:rsidP="00676730">
      <w:pPr>
        <w:pStyle w:val="Default"/>
        <w:spacing w:line="360" w:lineRule="auto"/>
        <w:jc w:val="center"/>
        <w:rPr>
          <w:b/>
          <w:bCs/>
          <w:caps/>
          <w:lang w:val="ro-RO"/>
        </w:rPr>
      </w:pPr>
      <w:r w:rsidRPr="007D2D60">
        <w:rPr>
          <w:b/>
          <w:bCs/>
          <w:caps/>
          <w:lang w:val="ro-RO"/>
        </w:rPr>
        <w:t>Chişinău-2016</w:t>
      </w:r>
      <w:r w:rsidRPr="007D2D60">
        <w:rPr>
          <w:b/>
          <w:bCs/>
          <w:caps/>
          <w:lang w:val="ro-RO"/>
        </w:rPr>
        <w:br w:type="page"/>
      </w:r>
    </w:p>
    <w:sdt>
      <w:sdtPr>
        <w:rPr>
          <w:rFonts w:asciiTheme="minorHAnsi" w:hAnsiTheme="minorHAnsi"/>
          <w:b/>
          <w:sz w:val="22"/>
        </w:rPr>
        <w:id w:val="-816028233"/>
        <w:docPartObj>
          <w:docPartGallery w:val="Table of Contents"/>
          <w:docPartUnique/>
        </w:docPartObj>
      </w:sdtPr>
      <w:sdtEndPr>
        <w:rPr>
          <w:rFonts w:ascii="Times New Roman" w:hAnsi="Times New Roman"/>
          <w:b w:val="0"/>
          <w:bCs/>
          <w:noProof/>
          <w:sz w:val="24"/>
        </w:rPr>
      </w:sdtEndPr>
      <w:sdtContent>
        <w:bookmarkStart w:id="0" w:name="_Toc450580661" w:displacedByCustomXml="prev"/>
        <w:p w:rsidR="009A77D6" w:rsidRPr="00152F3C" w:rsidRDefault="009A77D6" w:rsidP="00152F3C">
          <w:pPr>
            <w:spacing w:line="360" w:lineRule="auto"/>
            <w:jc w:val="center"/>
            <w:rPr>
              <w:rStyle w:val="Heading1Char"/>
            </w:rPr>
          </w:pPr>
          <w:r w:rsidRPr="00152F3C">
            <w:rPr>
              <w:rStyle w:val="Heading1Char"/>
            </w:rPr>
            <w:t>CUPRINS</w:t>
          </w:r>
          <w:bookmarkEnd w:id="0"/>
        </w:p>
        <w:p w:rsidR="00CE5F0F" w:rsidRDefault="00E51E77">
          <w:pPr>
            <w:pStyle w:val="TOC1"/>
            <w:tabs>
              <w:tab w:val="right" w:leader="dot" w:pos="9678"/>
            </w:tabs>
            <w:rPr>
              <w:rFonts w:asciiTheme="minorHAnsi" w:eastAsiaTheme="minorEastAsia" w:hAnsiTheme="minorHAnsi"/>
              <w:noProof/>
              <w:sz w:val="22"/>
              <w:lang w:val="en-US"/>
            </w:rPr>
          </w:pPr>
          <w:r w:rsidRPr="007D2D60">
            <w:fldChar w:fldCharType="begin"/>
          </w:r>
          <w:r w:rsidR="009A77D6" w:rsidRPr="007D2D60">
            <w:instrText xml:space="preserve"> TOC \o "1-3" \h \z \u </w:instrText>
          </w:r>
          <w:r w:rsidRPr="007D2D60">
            <w:fldChar w:fldCharType="separate"/>
          </w:r>
          <w:hyperlink w:anchor="_Toc451669733" w:history="1">
            <w:r w:rsidR="00CE5F0F" w:rsidRPr="00182846">
              <w:rPr>
                <w:rStyle w:val="Hyperlink"/>
                <w:noProof/>
              </w:rPr>
              <w:t>Lista Abrevierilor</w:t>
            </w:r>
            <w:r w:rsidR="00CE5F0F">
              <w:rPr>
                <w:noProof/>
                <w:webHidden/>
              </w:rPr>
              <w:tab/>
            </w:r>
            <w:r w:rsidR="00CE5F0F">
              <w:rPr>
                <w:noProof/>
                <w:webHidden/>
              </w:rPr>
              <w:fldChar w:fldCharType="begin"/>
            </w:r>
            <w:r w:rsidR="00CE5F0F">
              <w:rPr>
                <w:noProof/>
                <w:webHidden/>
              </w:rPr>
              <w:instrText xml:space="preserve"> PAGEREF _Toc451669733 \h </w:instrText>
            </w:r>
            <w:r w:rsidR="00CE5F0F">
              <w:rPr>
                <w:noProof/>
                <w:webHidden/>
              </w:rPr>
            </w:r>
            <w:r w:rsidR="00CE5F0F">
              <w:rPr>
                <w:noProof/>
                <w:webHidden/>
              </w:rPr>
              <w:fldChar w:fldCharType="separate"/>
            </w:r>
            <w:r w:rsidR="00CE5F0F">
              <w:rPr>
                <w:noProof/>
                <w:webHidden/>
              </w:rPr>
              <w:t>4</w:t>
            </w:r>
            <w:r w:rsidR="00CE5F0F">
              <w:rPr>
                <w:noProof/>
                <w:webHidden/>
              </w:rPr>
              <w:fldChar w:fldCharType="end"/>
            </w:r>
          </w:hyperlink>
        </w:p>
        <w:p w:rsidR="00CE5F0F" w:rsidRDefault="00CE5F0F">
          <w:pPr>
            <w:pStyle w:val="TOC1"/>
            <w:tabs>
              <w:tab w:val="right" w:leader="dot" w:pos="9678"/>
            </w:tabs>
            <w:rPr>
              <w:rFonts w:asciiTheme="minorHAnsi" w:eastAsiaTheme="minorEastAsia" w:hAnsiTheme="minorHAnsi"/>
              <w:noProof/>
              <w:sz w:val="22"/>
              <w:lang w:val="en-US"/>
            </w:rPr>
          </w:pPr>
          <w:hyperlink w:anchor="_Toc451669734" w:history="1">
            <w:r w:rsidRPr="00182846">
              <w:rPr>
                <w:rStyle w:val="Hyperlink"/>
                <w:noProof/>
              </w:rPr>
              <w:t>INTRODUCERE</w:t>
            </w:r>
            <w:r>
              <w:rPr>
                <w:noProof/>
                <w:webHidden/>
              </w:rPr>
              <w:tab/>
            </w:r>
            <w:r>
              <w:rPr>
                <w:noProof/>
                <w:webHidden/>
              </w:rPr>
              <w:fldChar w:fldCharType="begin"/>
            </w:r>
            <w:r>
              <w:rPr>
                <w:noProof/>
                <w:webHidden/>
              </w:rPr>
              <w:instrText xml:space="preserve"> PAGEREF _Toc451669734 \h </w:instrText>
            </w:r>
            <w:r>
              <w:rPr>
                <w:noProof/>
                <w:webHidden/>
              </w:rPr>
            </w:r>
            <w:r>
              <w:rPr>
                <w:noProof/>
                <w:webHidden/>
              </w:rPr>
              <w:fldChar w:fldCharType="separate"/>
            </w:r>
            <w:r>
              <w:rPr>
                <w:noProof/>
                <w:webHidden/>
              </w:rPr>
              <w:t>5</w:t>
            </w:r>
            <w:r>
              <w:rPr>
                <w:noProof/>
                <w:webHidden/>
              </w:rPr>
              <w:fldChar w:fldCharType="end"/>
            </w:r>
          </w:hyperlink>
        </w:p>
        <w:p w:rsidR="00CE5F0F" w:rsidRDefault="00CE5F0F">
          <w:pPr>
            <w:pStyle w:val="TOC1"/>
            <w:tabs>
              <w:tab w:val="left" w:pos="480"/>
              <w:tab w:val="right" w:leader="dot" w:pos="9678"/>
            </w:tabs>
            <w:rPr>
              <w:rFonts w:asciiTheme="minorHAnsi" w:eastAsiaTheme="minorEastAsia" w:hAnsiTheme="minorHAnsi"/>
              <w:noProof/>
              <w:sz w:val="22"/>
              <w:lang w:val="en-US"/>
            </w:rPr>
          </w:pPr>
          <w:hyperlink w:anchor="_Toc451669735" w:history="1">
            <w:r w:rsidRPr="00182846">
              <w:rPr>
                <w:rStyle w:val="Hyperlink"/>
                <w:noProof/>
              </w:rPr>
              <w:t>I.</w:t>
            </w:r>
            <w:r>
              <w:rPr>
                <w:rFonts w:asciiTheme="minorHAnsi" w:eastAsiaTheme="minorEastAsia" w:hAnsiTheme="minorHAnsi"/>
                <w:noProof/>
                <w:sz w:val="22"/>
                <w:lang w:val="en-US"/>
              </w:rPr>
              <w:tab/>
            </w:r>
            <w:r w:rsidRPr="00182846">
              <w:rPr>
                <w:rStyle w:val="Hyperlink"/>
                <w:noProof/>
              </w:rPr>
              <w:t>TEHNOLOGIILE .NET PENTRU BAZELE DE DATE</w:t>
            </w:r>
            <w:r>
              <w:rPr>
                <w:noProof/>
                <w:webHidden/>
              </w:rPr>
              <w:tab/>
            </w:r>
            <w:r>
              <w:rPr>
                <w:noProof/>
                <w:webHidden/>
              </w:rPr>
              <w:fldChar w:fldCharType="begin"/>
            </w:r>
            <w:r>
              <w:rPr>
                <w:noProof/>
                <w:webHidden/>
              </w:rPr>
              <w:instrText xml:space="preserve"> PAGEREF _Toc451669735 \h </w:instrText>
            </w:r>
            <w:r>
              <w:rPr>
                <w:noProof/>
                <w:webHidden/>
              </w:rPr>
            </w:r>
            <w:r>
              <w:rPr>
                <w:noProof/>
                <w:webHidden/>
              </w:rPr>
              <w:fldChar w:fldCharType="separate"/>
            </w:r>
            <w:r>
              <w:rPr>
                <w:noProof/>
                <w:webHidden/>
              </w:rPr>
              <w:t>7</w:t>
            </w:r>
            <w:r>
              <w:rPr>
                <w:noProof/>
                <w:webHidden/>
              </w:rPr>
              <w:fldChar w:fldCharType="end"/>
            </w:r>
          </w:hyperlink>
        </w:p>
        <w:p w:rsidR="00CE5F0F" w:rsidRDefault="00CE5F0F">
          <w:pPr>
            <w:pStyle w:val="TOC2"/>
            <w:tabs>
              <w:tab w:val="left" w:pos="880"/>
              <w:tab w:val="right" w:leader="dot" w:pos="9678"/>
            </w:tabs>
            <w:rPr>
              <w:rFonts w:asciiTheme="minorHAnsi" w:eastAsiaTheme="minorEastAsia" w:hAnsiTheme="minorHAnsi"/>
              <w:noProof/>
              <w:sz w:val="22"/>
              <w:lang w:val="en-US"/>
            </w:rPr>
          </w:pPr>
          <w:hyperlink w:anchor="_Toc451669736" w:history="1">
            <w:r w:rsidRPr="00182846">
              <w:rPr>
                <w:rStyle w:val="Hyperlink"/>
                <w:noProof/>
              </w:rPr>
              <w:t>1.1</w:t>
            </w:r>
            <w:r>
              <w:rPr>
                <w:rFonts w:asciiTheme="minorHAnsi" w:eastAsiaTheme="minorEastAsia" w:hAnsiTheme="minorHAnsi"/>
                <w:noProof/>
                <w:sz w:val="22"/>
                <w:lang w:val="en-US"/>
              </w:rPr>
              <w:tab/>
            </w:r>
            <w:r w:rsidRPr="00182846">
              <w:rPr>
                <w:rStyle w:val="Hyperlink"/>
                <w:noProof/>
              </w:rPr>
              <w:t>Concepte fundamentale a modelelor de stocare a datelor</w:t>
            </w:r>
            <w:r>
              <w:rPr>
                <w:noProof/>
                <w:webHidden/>
              </w:rPr>
              <w:tab/>
            </w:r>
            <w:r>
              <w:rPr>
                <w:noProof/>
                <w:webHidden/>
              </w:rPr>
              <w:fldChar w:fldCharType="begin"/>
            </w:r>
            <w:r>
              <w:rPr>
                <w:noProof/>
                <w:webHidden/>
              </w:rPr>
              <w:instrText xml:space="preserve"> PAGEREF _Toc451669736 \h </w:instrText>
            </w:r>
            <w:r>
              <w:rPr>
                <w:noProof/>
                <w:webHidden/>
              </w:rPr>
            </w:r>
            <w:r>
              <w:rPr>
                <w:noProof/>
                <w:webHidden/>
              </w:rPr>
              <w:fldChar w:fldCharType="separate"/>
            </w:r>
            <w:r>
              <w:rPr>
                <w:noProof/>
                <w:webHidden/>
              </w:rPr>
              <w:t>7</w:t>
            </w:r>
            <w:r>
              <w:rPr>
                <w:noProof/>
                <w:webHidden/>
              </w:rPr>
              <w:fldChar w:fldCharType="end"/>
            </w:r>
          </w:hyperlink>
        </w:p>
        <w:p w:rsidR="00CE5F0F" w:rsidRDefault="00CE5F0F">
          <w:pPr>
            <w:pStyle w:val="TOC2"/>
            <w:tabs>
              <w:tab w:val="left" w:pos="880"/>
              <w:tab w:val="right" w:leader="dot" w:pos="9678"/>
            </w:tabs>
            <w:rPr>
              <w:rFonts w:asciiTheme="minorHAnsi" w:eastAsiaTheme="minorEastAsia" w:hAnsiTheme="minorHAnsi"/>
              <w:noProof/>
              <w:sz w:val="22"/>
              <w:lang w:val="en-US"/>
            </w:rPr>
          </w:pPr>
          <w:hyperlink w:anchor="_Toc451669737" w:history="1">
            <w:r w:rsidRPr="00182846">
              <w:rPr>
                <w:rStyle w:val="Hyperlink"/>
                <w:noProof/>
              </w:rPr>
              <w:t>1.2</w:t>
            </w:r>
            <w:r>
              <w:rPr>
                <w:rFonts w:asciiTheme="minorHAnsi" w:eastAsiaTheme="minorEastAsia" w:hAnsiTheme="minorHAnsi"/>
                <w:noProof/>
                <w:sz w:val="22"/>
                <w:lang w:val="en-US"/>
              </w:rPr>
              <w:tab/>
            </w:r>
            <w:r w:rsidRPr="00182846">
              <w:rPr>
                <w:rStyle w:val="Hyperlink"/>
                <w:noProof/>
              </w:rPr>
              <w:t>Tehnologia ADO.NET</w:t>
            </w:r>
            <w:r>
              <w:rPr>
                <w:noProof/>
                <w:webHidden/>
              </w:rPr>
              <w:tab/>
            </w:r>
            <w:r>
              <w:rPr>
                <w:noProof/>
                <w:webHidden/>
              </w:rPr>
              <w:fldChar w:fldCharType="begin"/>
            </w:r>
            <w:r>
              <w:rPr>
                <w:noProof/>
                <w:webHidden/>
              </w:rPr>
              <w:instrText xml:space="preserve"> PAGEREF _Toc451669737 \h </w:instrText>
            </w:r>
            <w:r>
              <w:rPr>
                <w:noProof/>
                <w:webHidden/>
              </w:rPr>
            </w:r>
            <w:r>
              <w:rPr>
                <w:noProof/>
                <w:webHidden/>
              </w:rPr>
              <w:fldChar w:fldCharType="separate"/>
            </w:r>
            <w:r>
              <w:rPr>
                <w:noProof/>
                <w:webHidden/>
              </w:rPr>
              <w:t>11</w:t>
            </w:r>
            <w:r>
              <w:rPr>
                <w:noProof/>
                <w:webHidden/>
              </w:rPr>
              <w:fldChar w:fldCharType="end"/>
            </w:r>
          </w:hyperlink>
        </w:p>
        <w:p w:rsidR="00CE5F0F" w:rsidRDefault="00CE5F0F">
          <w:pPr>
            <w:pStyle w:val="TOC3"/>
            <w:tabs>
              <w:tab w:val="left" w:pos="1320"/>
              <w:tab w:val="right" w:leader="dot" w:pos="9678"/>
            </w:tabs>
            <w:rPr>
              <w:rFonts w:asciiTheme="minorHAnsi" w:eastAsiaTheme="minorEastAsia" w:hAnsiTheme="minorHAnsi"/>
              <w:noProof/>
              <w:sz w:val="22"/>
              <w:lang w:val="en-US"/>
            </w:rPr>
          </w:pPr>
          <w:hyperlink w:anchor="_Toc451669738" w:history="1">
            <w:r w:rsidRPr="00182846">
              <w:rPr>
                <w:rStyle w:val="Hyperlink"/>
                <w:noProof/>
              </w:rPr>
              <w:t>1.1.1</w:t>
            </w:r>
            <w:r>
              <w:rPr>
                <w:rFonts w:asciiTheme="minorHAnsi" w:eastAsiaTheme="minorEastAsia" w:hAnsiTheme="minorHAnsi"/>
                <w:noProof/>
                <w:sz w:val="22"/>
                <w:lang w:val="en-US"/>
              </w:rPr>
              <w:tab/>
            </w:r>
            <w:r w:rsidRPr="00182846">
              <w:rPr>
                <w:rStyle w:val="Hyperlink"/>
                <w:noProof/>
              </w:rPr>
              <w:t>ADO.NET metoda conectării permanente</w:t>
            </w:r>
            <w:r>
              <w:rPr>
                <w:noProof/>
                <w:webHidden/>
              </w:rPr>
              <w:tab/>
            </w:r>
            <w:r>
              <w:rPr>
                <w:noProof/>
                <w:webHidden/>
              </w:rPr>
              <w:fldChar w:fldCharType="begin"/>
            </w:r>
            <w:r>
              <w:rPr>
                <w:noProof/>
                <w:webHidden/>
              </w:rPr>
              <w:instrText xml:space="preserve"> PAGEREF _Toc451669738 \h </w:instrText>
            </w:r>
            <w:r>
              <w:rPr>
                <w:noProof/>
                <w:webHidden/>
              </w:rPr>
            </w:r>
            <w:r>
              <w:rPr>
                <w:noProof/>
                <w:webHidden/>
              </w:rPr>
              <w:fldChar w:fldCharType="separate"/>
            </w:r>
            <w:r>
              <w:rPr>
                <w:noProof/>
                <w:webHidden/>
              </w:rPr>
              <w:t>16</w:t>
            </w:r>
            <w:r>
              <w:rPr>
                <w:noProof/>
                <w:webHidden/>
              </w:rPr>
              <w:fldChar w:fldCharType="end"/>
            </w:r>
          </w:hyperlink>
        </w:p>
        <w:p w:rsidR="00CE5F0F" w:rsidRDefault="00CE5F0F">
          <w:pPr>
            <w:pStyle w:val="TOC3"/>
            <w:tabs>
              <w:tab w:val="left" w:pos="1320"/>
              <w:tab w:val="right" w:leader="dot" w:pos="9678"/>
            </w:tabs>
            <w:rPr>
              <w:rFonts w:asciiTheme="minorHAnsi" w:eastAsiaTheme="minorEastAsia" w:hAnsiTheme="minorHAnsi"/>
              <w:noProof/>
              <w:sz w:val="22"/>
              <w:lang w:val="en-US"/>
            </w:rPr>
          </w:pPr>
          <w:hyperlink w:anchor="_Toc451669739" w:history="1">
            <w:r w:rsidRPr="00182846">
              <w:rPr>
                <w:rStyle w:val="Hyperlink"/>
                <w:noProof/>
              </w:rPr>
              <w:t>1.1.2</w:t>
            </w:r>
            <w:r>
              <w:rPr>
                <w:rFonts w:asciiTheme="minorHAnsi" w:eastAsiaTheme="minorEastAsia" w:hAnsiTheme="minorHAnsi"/>
                <w:noProof/>
                <w:sz w:val="22"/>
                <w:lang w:val="en-US"/>
              </w:rPr>
              <w:tab/>
            </w:r>
            <w:r w:rsidRPr="00182846">
              <w:rPr>
                <w:rStyle w:val="Hyperlink"/>
                <w:noProof/>
              </w:rPr>
              <w:t>ADO.NET metoda desconectării</w:t>
            </w:r>
            <w:r>
              <w:rPr>
                <w:noProof/>
                <w:webHidden/>
              </w:rPr>
              <w:tab/>
            </w:r>
            <w:r>
              <w:rPr>
                <w:noProof/>
                <w:webHidden/>
              </w:rPr>
              <w:fldChar w:fldCharType="begin"/>
            </w:r>
            <w:r>
              <w:rPr>
                <w:noProof/>
                <w:webHidden/>
              </w:rPr>
              <w:instrText xml:space="preserve"> PAGEREF _Toc451669739 \h </w:instrText>
            </w:r>
            <w:r>
              <w:rPr>
                <w:noProof/>
                <w:webHidden/>
              </w:rPr>
            </w:r>
            <w:r>
              <w:rPr>
                <w:noProof/>
                <w:webHidden/>
              </w:rPr>
              <w:fldChar w:fldCharType="separate"/>
            </w:r>
            <w:r>
              <w:rPr>
                <w:noProof/>
                <w:webHidden/>
              </w:rPr>
              <w:t>17</w:t>
            </w:r>
            <w:r>
              <w:rPr>
                <w:noProof/>
                <w:webHidden/>
              </w:rPr>
              <w:fldChar w:fldCharType="end"/>
            </w:r>
          </w:hyperlink>
        </w:p>
        <w:p w:rsidR="00CE5F0F" w:rsidRDefault="00CE5F0F">
          <w:pPr>
            <w:pStyle w:val="TOC2"/>
            <w:tabs>
              <w:tab w:val="left" w:pos="880"/>
              <w:tab w:val="right" w:leader="dot" w:pos="9678"/>
            </w:tabs>
            <w:rPr>
              <w:rFonts w:asciiTheme="minorHAnsi" w:eastAsiaTheme="minorEastAsia" w:hAnsiTheme="minorHAnsi"/>
              <w:noProof/>
              <w:sz w:val="22"/>
              <w:lang w:val="en-US"/>
            </w:rPr>
          </w:pPr>
          <w:hyperlink w:anchor="_Toc451669740" w:history="1">
            <w:r w:rsidRPr="00182846">
              <w:rPr>
                <w:rStyle w:val="Hyperlink"/>
                <w:noProof/>
              </w:rPr>
              <w:t>1.3</w:t>
            </w:r>
            <w:r>
              <w:rPr>
                <w:rFonts w:asciiTheme="minorHAnsi" w:eastAsiaTheme="minorEastAsia" w:hAnsiTheme="minorHAnsi"/>
                <w:noProof/>
                <w:sz w:val="22"/>
                <w:lang w:val="en-US"/>
              </w:rPr>
              <w:tab/>
            </w:r>
            <w:r w:rsidRPr="00182846">
              <w:rPr>
                <w:rStyle w:val="Hyperlink"/>
                <w:noProof/>
              </w:rPr>
              <w:t>Entity Framework</w:t>
            </w:r>
            <w:r>
              <w:rPr>
                <w:noProof/>
                <w:webHidden/>
              </w:rPr>
              <w:tab/>
            </w:r>
            <w:r>
              <w:rPr>
                <w:noProof/>
                <w:webHidden/>
              </w:rPr>
              <w:fldChar w:fldCharType="begin"/>
            </w:r>
            <w:r>
              <w:rPr>
                <w:noProof/>
                <w:webHidden/>
              </w:rPr>
              <w:instrText xml:space="preserve"> PAGEREF _Toc451669740 \h </w:instrText>
            </w:r>
            <w:r>
              <w:rPr>
                <w:noProof/>
                <w:webHidden/>
              </w:rPr>
            </w:r>
            <w:r>
              <w:rPr>
                <w:noProof/>
                <w:webHidden/>
              </w:rPr>
              <w:fldChar w:fldCharType="separate"/>
            </w:r>
            <w:r>
              <w:rPr>
                <w:noProof/>
                <w:webHidden/>
              </w:rPr>
              <w:t>18</w:t>
            </w:r>
            <w:r>
              <w:rPr>
                <w:noProof/>
                <w:webHidden/>
              </w:rPr>
              <w:fldChar w:fldCharType="end"/>
            </w:r>
          </w:hyperlink>
        </w:p>
        <w:p w:rsidR="00CE5F0F" w:rsidRDefault="00CE5F0F">
          <w:pPr>
            <w:pStyle w:val="TOC1"/>
            <w:tabs>
              <w:tab w:val="left" w:pos="480"/>
              <w:tab w:val="right" w:leader="dot" w:pos="9678"/>
            </w:tabs>
            <w:rPr>
              <w:rFonts w:asciiTheme="minorHAnsi" w:eastAsiaTheme="minorEastAsia" w:hAnsiTheme="minorHAnsi"/>
              <w:noProof/>
              <w:sz w:val="22"/>
              <w:lang w:val="en-US"/>
            </w:rPr>
          </w:pPr>
          <w:hyperlink w:anchor="_Toc451669741" w:history="1">
            <w:r w:rsidRPr="00182846">
              <w:rPr>
                <w:rStyle w:val="Hyperlink"/>
                <w:noProof/>
              </w:rPr>
              <w:t>II.</w:t>
            </w:r>
            <w:r>
              <w:rPr>
                <w:rFonts w:asciiTheme="minorHAnsi" w:eastAsiaTheme="minorEastAsia" w:hAnsiTheme="minorHAnsi"/>
                <w:noProof/>
                <w:sz w:val="22"/>
                <w:lang w:val="en-US"/>
              </w:rPr>
              <w:tab/>
            </w:r>
            <w:r w:rsidRPr="00182846">
              <w:rPr>
                <w:rStyle w:val="Hyperlink"/>
                <w:noProof/>
              </w:rPr>
              <w:t>CAPITOLUL</w:t>
            </w:r>
            <w:r>
              <w:rPr>
                <w:noProof/>
                <w:webHidden/>
              </w:rPr>
              <w:tab/>
            </w:r>
            <w:r>
              <w:rPr>
                <w:noProof/>
                <w:webHidden/>
              </w:rPr>
              <w:fldChar w:fldCharType="begin"/>
            </w:r>
            <w:r>
              <w:rPr>
                <w:noProof/>
                <w:webHidden/>
              </w:rPr>
              <w:instrText xml:space="preserve"> PAGEREF _Toc451669741 \h </w:instrText>
            </w:r>
            <w:r>
              <w:rPr>
                <w:noProof/>
                <w:webHidden/>
              </w:rPr>
            </w:r>
            <w:r>
              <w:rPr>
                <w:noProof/>
                <w:webHidden/>
              </w:rPr>
              <w:fldChar w:fldCharType="separate"/>
            </w:r>
            <w:r>
              <w:rPr>
                <w:noProof/>
                <w:webHidden/>
              </w:rPr>
              <w:t>21</w:t>
            </w:r>
            <w:r>
              <w:rPr>
                <w:noProof/>
                <w:webHidden/>
              </w:rPr>
              <w:fldChar w:fldCharType="end"/>
            </w:r>
          </w:hyperlink>
        </w:p>
        <w:p w:rsidR="00CE5F0F" w:rsidRDefault="00CE5F0F">
          <w:pPr>
            <w:pStyle w:val="TOC2"/>
            <w:tabs>
              <w:tab w:val="left" w:pos="880"/>
              <w:tab w:val="right" w:leader="dot" w:pos="9678"/>
            </w:tabs>
            <w:rPr>
              <w:rFonts w:asciiTheme="minorHAnsi" w:eastAsiaTheme="minorEastAsia" w:hAnsiTheme="minorHAnsi"/>
              <w:noProof/>
              <w:sz w:val="22"/>
              <w:lang w:val="en-US"/>
            </w:rPr>
          </w:pPr>
          <w:hyperlink w:anchor="_Toc451669742" w:history="1">
            <w:r w:rsidRPr="00182846">
              <w:rPr>
                <w:rStyle w:val="Hyperlink"/>
                <w:noProof/>
              </w:rPr>
              <w:t>2.1</w:t>
            </w:r>
            <w:r>
              <w:rPr>
                <w:rFonts w:asciiTheme="minorHAnsi" w:eastAsiaTheme="minorEastAsia" w:hAnsiTheme="minorHAnsi"/>
                <w:noProof/>
                <w:sz w:val="22"/>
                <w:lang w:val="en-US"/>
              </w:rPr>
              <w:tab/>
            </w:r>
            <w:r w:rsidRPr="00182846">
              <w:rPr>
                <w:rStyle w:val="Hyperlink"/>
                <w:noProof/>
              </w:rPr>
              <w:t>Proiectarea Aplicației</w:t>
            </w:r>
            <w:r>
              <w:rPr>
                <w:noProof/>
                <w:webHidden/>
              </w:rPr>
              <w:tab/>
            </w:r>
            <w:r>
              <w:rPr>
                <w:noProof/>
                <w:webHidden/>
              </w:rPr>
              <w:fldChar w:fldCharType="begin"/>
            </w:r>
            <w:r>
              <w:rPr>
                <w:noProof/>
                <w:webHidden/>
              </w:rPr>
              <w:instrText xml:space="preserve"> PAGEREF _Toc451669742 \h </w:instrText>
            </w:r>
            <w:r>
              <w:rPr>
                <w:noProof/>
                <w:webHidden/>
              </w:rPr>
            </w:r>
            <w:r>
              <w:rPr>
                <w:noProof/>
                <w:webHidden/>
              </w:rPr>
              <w:fldChar w:fldCharType="separate"/>
            </w:r>
            <w:r>
              <w:rPr>
                <w:noProof/>
                <w:webHidden/>
              </w:rPr>
              <w:t>21</w:t>
            </w:r>
            <w:r>
              <w:rPr>
                <w:noProof/>
                <w:webHidden/>
              </w:rPr>
              <w:fldChar w:fldCharType="end"/>
            </w:r>
          </w:hyperlink>
        </w:p>
        <w:p w:rsidR="00CE5F0F" w:rsidRDefault="00CE5F0F">
          <w:pPr>
            <w:pStyle w:val="TOC2"/>
            <w:tabs>
              <w:tab w:val="left" w:pos="1100"/>
              <w:tab w:val="right" w:leader="dot" w:pos="9678"/>
            </w:tabs>
            <w:rPr>
              <w:rFonts w:asciiTheme="minorHAnsi" w:eastAsiaTheme="minorEastAsia" w:hAnsiTheme="minorHAnsi"/>
              <w:noProof/>
              <w:sz w:val="22"/>
              <w:lang w:val="en-US"/>
            </w:rPr>
          </w:pPr>
          <w:hyperlink w:anchor="_Toc451669743" w:history="1">
            <w:r w:rsidRPr="00182846">
              <w:rPr>
                <w:rStyle w:val="Hyperlink"/>
                <w:noProof/>
              </w:rPr>
              <w:t>2.1.1</w:t>
            </w:r>
            <w:r>
              <w:rPr>
                <w:rFonts w:asciiTheme="minorHAnsi" w:eastAsiaTheme="minorEastAsia" w:hAnsiTheme="minorHAnsi"/>
                <w:noProof/>
                <w:sz w:val="22"/>
                <w:lang w:val="en-US"/>
              </w:rPr>
              <w:tab/>
            </w:r>
            <w:r w:rsidRPr="00182846">
              <w:rPr>
                <w:rStyle w:val="Hyperlink"/>
                <w:noProof/>
              </w:rPr>
              <w:t>Structura Organizatiei</w:t>
            </w:r>
            <w:r>
              <w:rPr>
                <w:noProof/>
                <w:webHidden/>
              </w:rPr>
              <w:tab/>
            </w:r>
            <w:r>
              <w:rPr>
                <w:noProof/>
                <w:webHidden/>
              </w:rPr>
              <w:fldChar w:fldCharType="begin"/>
            </w:r>
            <w:r>
              <w:rPr>
                <w:noProof/>
                <w:webHidden/>
              </w:rPr>
              <w:instrText xml:space="preserve"> PAGEREF _Toc451669743 \h </w:instrText>
            </w:r>
            <w:r>
              <w:rPr>
                <w:noProof/>
                <w:webHidden/>
              </w:rPr>
            </w:r>
            <w:r>
              <w:rPr>
                <w:noProof/>
                <w:webHidden/>
              </w:rPr>
              <w:fldChar w:fldCharType="separate"/>
            </w:r>
            <w:r>
              <w:rPr>
                <w:noProof/>
                <w:webHidden/>
              </w:rPr>
              <w:t>21</w:t>
            </w:r>
            <w:r>
              <w:rPr>
                <w:noProof/>
                <w:webHidden/>
              </w:rPr>
              <w:fldChar w:fldCharType="end"/>
            </w:r>
          </w:hyperlink>
        </w:p>
        <w:p w:rsidR="00CE5F0F" w:rsidRDefault="00CE5F0F" w:rsidP="00CE5F0F">
          <w:pPr>
            <w:pStyle w:val="TOC3"/>
            <w:tabs>
              <w:tab w:val="right" w:leader="dot" w:pos="9678"/>
            </w:tabs>
            <w:ind w:left="0"/>
            <w:rPr>
              <w:rFonts w:asciiTheme="minorHAnsi" w:eastAsiaTheme="minorEastAsia" w:hAnsiTheme="minorHAnsi"/>
              <w:noProof/>
              <w:sz w:val="22"/>
              <w:lang w:val="en-US"/>
            </w:rPr>
          </w:pPr>
          <w:r>
            <w:rPr>
              <w:rStyle w:val="Hyperlink"/>
              <w:noProof/>
            </w:rPr>
            <w:t xml:space="preserve">    </w:t>
          </w:r>
          <w:hyperlink w:anchor="_Toc451669744" w:history="1">
            <w:r w:rsidRPr="00182846">
              <w:rPr>
                <w:rStyle w:val="Hyperlink"/>
                <w:noProof/>
              </w:rPr>
              <w:t xml:space="preserve">2.1.2 Cerintele </w:t>
            </w:r>
            <w:r w:rsidRPr="00182846">
              <w:rPr>
                <w:rStyle w:val="Hyperlink"/>
                <w:noProof/>
              </w:rPr>
              <w:t>f</w:t>
            </w:r>
            <w:r w:rsidRPr="00182846">
              <w:rPr>
                <w:rStyle w:val="Hyperlink"/>
                <w:noProof/>
              </w:rPr>
              <w:t>ata de sistemul informatic</w:t>
            </w:r>
            <w:r>
              <w:rPr>
                <w:noProof/>
                <w:webHidden/>
              </w:rPr>
              <w:tab/>
            </w:r>
            <w:r>
              <w:rPr>
                <w:noProof/>
                <w:webHidden/>
              </w:rPr>
              <w:fldChar w:fldCharType="begin"/>
            </w:r>
            <w:r>
              <w:rPr>
                <w:noProof/>
                <w:webHidden/>
              </w:rPr>
              <w:instrText xml:space="preserve"> PAGEREF _Toc451669744 \h </w:instrText>
            </w:r>
            <w:r>
              <w:rPr>
                <w:noProof/>
                <w:webHidden/>
              </w:rPr>
            </w:r>
            <w:r>
              <w:rPr>
                <w:noProof/>
                <w:webHidden/>
              </w:rPr>
              <w:fldChar w:fldCharType="separate"/>
            </w:r>
            <w:r>
              <w:rPr>
                <w:noProof/>
                <w:webHidden/>
              </w:rPr>
              <w:t>22</w:t>
            </w:r>
            <w:r>
              <w:rPr>
                <w:noProof/>
                <w:webHidden/>
              </w:rPr>
              <w:fldChar w:fldCharType="end"/>
            </w:r>
          </w:hyperlink>
        </w:p>
        <w:p w:rsidR="00CE5F0F" w:rsidRDefault="00CE5F0F">
          <w:pPr>
            <w:pStyle w:val="TOC1"/>
            <w:tabs>
              <w:tab w:val="right" w:leader="dot" w:pos="9678"/>
            </w:tabs>
            <w:rPr>
              <w:rFonts w:asciiTheme="minorHAnsi" w:eastAsiaTheme="minorEastAsia" w:hAnsiTheme="minorHAnsi"/>
              <w:noProof/>
              <w:sz w:val="22"/>
              <w:lang w:val="en-US"/>
            </w:rPr>
          </w:pPr>
          <w:hyperlink w:anchor="_Toc451669745" w:history="1">
            <w:r w:rsidRPr="00182846">
              <w:rPr>
                <w:rStyle w:val="Hyperlink"/>
                <w:noProof/>
              </w:rPr>
              <w:t>BIBLIOGRAFIE</w:t>
            </w:r>
            <w:r>
              <w:rPr>
                <w:noProof/>
                <w:webHidden/>
              </w:rPr>
              <w:tab/>
            </w:r>
            <w:r>
              <w:rPr>
                <w:noProof/>
                <w:webHidden/>
              </w:rPr>
              <w:fldChar w:fldCharType="begin"/>
            </w:r>
            <w:r>
              <w:rPr>
                <w:noProof/>
                <w:webHidden/>
              </w:rPr>
              <w:instrText xml:space="preserve"> PAGEREF _Toc451669745 \h </w:instrText>
            </w:r>
            <w:r>
              <w:rPr>
                <w:noProof/>
                <w:webHidden/>
              </w:rPr>
            </w:r>
            <w:r>
              <w:rPr>
                <w:noProof/>
                <w:webHidden/>
              </w:rPr>
              <w:fldChar w:fldCharType="separate"/>
            </w:r>
            <w:r>
              <w:rPr>
                <w:noProof/>
                <w:webHidden/>
              </w:rPr>
              <w:t>25</w:t>
            </w:r>
            <w:r>
              <w:rPr>
                <w:noProof/>
                <w:webHidden/>
              </w:rPr>
              <w:fldChar w:fldCharType="end"/>
            </w:r>
          </w:hyperlink>
        </w:p>
        <w:p w:rsidR="009A77D6" w:rsidRPr="007D2D60" w:rsidRDefault="00E51E77" w:rsidP="00676730">
          <w:pPr>
            <w:pStyle w:val="TOC1"/>
            <w:tabs>
              <w:tab w:val="right" w:leader="dot" w:pos="9678"/>
            </w:tabs>
            <w:spacing w:line="360" w:lineRule="auto"/>
          </w:pPr>
          <w:r w:rsidRPr="007D2D60">
            <w:fldChar w:fldCharType="end"/>
          </w:r>
        </w:p>
      </w:sdtContent>
    </w:sdt>
    <w:p w:rsidR="009A77D6" w:rsidRPr="007D2D60" w:rsidRDefault="009A77D6" w:rsidP="00676730">
      <w:pPr>
        <w:pStyle w:val="Heading1"/>
        <w:spacing w:line="360" w:lineRule="auto"/>
      </w:pPr>
    </w:p>
    <w:p w:rsidR="009A77D6" w:rsidRPr="007D2D60" w:rsidRDefault="007C46A6" w:rsidP="00676730">
      <w:pPr>
        <w:tabs>
          <w:tab w:val="left" w:pos="960"/>
        </w:tabs>
        <w:spacing w:line="360" w:lineRule="auto"/>
      </w:pPr>
      <w:r>
        <w:tab/>
      </w:r>
    </w:p>
    <w:p w:rsidR="00DC701A" w:rsidRDefault="00DC701A" w:rsidP="00676730">
      <w:pPr>
        <w:spacing w:line="360" w:lineRule="auto"/>
      </w:pPr>
    </w:p>
    <w:p w:rsidR="005F2B36" w:rsidRDefault="005F2B36" w:rsidP="00676730">
      <w:pPr>
        <w:spacing w:line="360" w:lineRule="auto"/>
      </w:pPr>
    </w:p>
    <w:p w:rsidR="005F2B36" w:rsidRPr="007D2D60" w:rsidRDefault="005F2B36" w:rsidP="00676730">
      <w:pPr>
        <w:spacing w:line="360" w:lineRule="auto"/>
      </w:pPr>
    </w:p>
    <w:p w:rsidR="00DC701A" w:rsidRPr="007D2D60" w:rsidRDefault="00DC701A" w:rsidP="00676730">
      <w:pPr>
        <w:spacing w:line="360" w:lineRule="auto"/>
      </w:pPr>
    </w:p>
    <w:p w:rsidR="00DC701A" w:rsidRPr="007D2D60" w:rsidRDefault="00DC701A" w:rsidP="00676730">
      <w:pPr>
        <w:spacing w:line="360" w:lineRule="auto"/>
      </w:pPr>
    </w:p>
    <w:p w:rsidR="00DC701A" w:rsidRPr="007D2D60" w:rsidRDefault="00DC701A" w:rsidP="00676730">
      <w:pPr>
        <w:spacing w:line="360" w:lineRule="auto"/>
      </w:pPr>
    </w:p>
    <w:p w:rsidR="00DC701A" w:rsidRDefault="00DC701A" w:rsidP="00676730">
      <w:pPr>
        <w:spacing w:line="360" w:lineRule="auto"/>
      </w:pPr>
    </w:p>
    <w:p w:rsidR="005F2B36" w:rsidRPr="007D2D60" w:rsidRDefault="005F2B36" w:rsidP="00676730">
      <w:pPr>
        <w:spacing w:line="360" w:lineRule="auto"/>
      </w:pPr>
    </w:p>
    <w:p w:rsidR="0020041F" w:rsidRDefault="005F2B36" w:rsidP="00676730">
      <w:pPr>
        <w:pStyle w:val="Heading1"/>
        <w:spacing w:before="0" w:after="160" w:line="360" w:lineRule="auto"/>
      </w:pPr>
      <w:bookmarkStart w:id="1" w:name="_Toc451669733"/>
      <w:r>
        <w:lastRenderedPageBreak/>
        <w:t>Lista Abrevierilor</w:t>
      </w:r>
      <w:bookmarkEnd w:id="1"/>
    </w:p>
    <w:p w:rsidR="0020041F" w:rsidRDefault="005F2B36" w:rsidP="00605139">
      <w:r>
        <w:t>C# -  c șarp</w:t>
      </w:r>
    </w:p>
    <w:p w:rsidR="005F2B36" w:rsidRPr="005F2B36" w:rsidRDefault="005F2B36" w:rsidP="00605139">
      <w:r w:rsidRPr="007D2D60">
        <w:rPr>
          <w:rFonts w:cs="Times New Roman"/>
          <w:szCs w:val="24"/>
        </w:rPr>
        <w:t>ADO.NET</w:t>
      </w:r>
      <w:r w:rsidR="00605139">
        <w:rPr>
          <w:rFonts w:cs="Times New Roman"/>
          <w:szCs w:val="24"/>
        </w:rPr>
        <w:t xml:space="preserve"> - </w:t>
      </w:r>
    </w:p>
    <w:p w:rsidR="0020041F" w:rsidRDefault="005F2B36" w:rsidP="00605139">
      <w:r w:rsidRPr="007D2D60">
        <w:rPr>
          <w:rFonts w:cs="Times New Roman"/>
          <w:szCs w:val="24"/>
        </w:rPr>
        <w:t>IT</w:t>
      </w:r>
      <w:r w:rsidR="00605139">
        <w:rPr>
          <w:rFonts w:cs="Times New Roman"/>
          <w:szCs w:val="24"/>
        </w:rPr>
        <w:t xml:space="preserve"> – Tehnologii informationale</w:t>
      </w:r>
    </w:p>
    <w:p w:rsidR="005F2B36" w:rsidRDefault="005F2B36" w:rsidP="00605139">
      <w:pPr>
        <w:rPr>
          <w:rStyle w:val="apple-converted-space"/>
          <w:rFonts w:cs="Times New Roman"/>
          <w:color w:val="000000" w:themeColor="text1"/>
          <w:shd w:val="clear" w:color="auto" w:fill="FFFFFF"/>
        </w:rPr>
      </w:pPr>
      <w:r w:rsidRPr="007D2D60">
        <w:rPr>
          <w:rStyle w:val="apple-converted-space"/>
          <w:rFonts w:cs="Times New Roman"/>
          <w:color w:val="000000" w:themeColor="text1"/>
          <w:shd w:val="clear" w:color="auto" w:fill="FFFFFF"/>
        </w:rPr>
        <w:t>UDA</w:t>
      </w:r>
      <w:r w:rsidR="00605139">
        <w:rPr>
          <w:rStyle w:val="apple-converted-space"/>
          <w:rFonts w:cs="Times New Roman"/>
          <w:color w:val="000000" w:themeColor="text1"/>
          <w:shd w:val="clear" w:color="auto" w:fill="FFFFFF"/>
        </w:rPr>
        <w:t xml:space="preserve"> – Universal Data Acces</w:t>
      </w:r>
    </w:p>
    <w:p w:rsidR="00605139" w:rsidRDefault="00605139" w:rsidP="00605139">
      <w:pPr>
        <w:rPr>
          <w:rStyle w:val="apple-converted-space"/>
          <w:rFonts w:cs="Times New Roman"/>
          <w:color w:val="000000" w:themeColor="text1"/>
          <w:shd w:val="clear" w:color="auto" w:fill="FFFFFF"/>
        </w:rPr>
      </w:pPr>
      <w:r>
        <w:rPr>
          <w:rStyle w:val="apple-converted-space"/>
          <w:rFonts w:cs="Times New Roman"/>
          <w:color w:val="000000" w:themeColor="text1"/>
          <w:shd w:val="clear" w:color="auto" w:fill="FFFFFF"/>
        </w:rPr>
        <w:t>ORM – Object Relational Mapper</w:t>
      </w:r>
    </w:p>
    <w:p w:rsidR="00605139" w:rsidRDefault="00605139" w:rsidP="00605139">
      <w:r w:rsidRPr="002A1DFA">
        <w:t>DRSA</w:t>
      </w:r>
      <w:r>
        <w:t xml:space="preserve"> – Directie raionala pentru siguranta alimentelor</w:t>
      </w:r>
    </w:p>
    <w:p w:rsidR="00020E50" w:rsidRDefault="00020E50" w:rsidP="00605139">
      <w:r>
        <w:t>SI – sistem Informatic</w:t>
      </w:r>
    </w:p>
    <w:p w:rsidR="007A3E53" w:rsidRDefault="007A3E53" w:rsidP="00605139">
      <w:r>
        <w:t>SQL – Standard Language Query</w:t>
      </w:r>
    </w:p>
    <w:p w:rsidR="007A3E53" w:rsidRPr="005F2B36" w:rsidRDefault="007A3E53" w:rsidP="00605139">
      <w:r>
        <w:t>LINQ – Language Integrated Query</w:t>
      </w: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05139">
      <w:pPr>
        <w:pStyle w:val="Heading1"/>
        <w:spacing w:before="0" w:after="160" w:line="360" w:lineRule="auto"/>
        <w:jc w:val="both"/>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20041F" w:rsidRDefault="0020041F" w:rsidP="00676730">
      <w:pPr>
        <w:pStyle w:val="Heading1"/>
        <w:spacing w:before="0" w:after="160" w:line="360" w:lineRule="auto"/>
      </w:pPr>
    </w:p>
    <w:p w:rsidR="005F2B36" w:rsidRPr="005F2B36" w:rsidRDefault="005F2B36" w:rsidP="005F2B36"/>
    <w:p w:rsidR="00167000" w:rsidRPr="007D2D60" w:rsidRDefault="007A2D3C" w:rsidP="00676730">
      <w:pPr>
        <w:pStyle w:val="Heading1"/>
        <w:spacing w:before="0" w:after="160" w:line="360" w:lineRule="auto"/>
      </w:pPr>
      <w:bookmarkStart w:id="2" w:name="_Toc451669734"/>
      <w:r w:rsidRPr="007D2D60">
        <w:t>INTRODUCERE</w:t>
      </w:r>
      <w:bookmarkEnd w:id="2"/>
    </w:p>
    <w:p w:rsidR="00D73CD7" w:rsidRPr="007D2D60" w:rsidRDefault="000A0478" w:rsidP="006E0DC0">
      <w:pPr>
        <w:spacing w:line="360" w:lineRule="auto"/>
        <w:ind w:firstLine="720"/>
        <w:contextualSpacing/>
        <w:rPr>
          <w:rFonts w:cs="Times New Roman"/>
          <w:szCs w:val="24"/>
        </w:rPr>
      </w:pPr>
      <w:r>
        <w:rPr>
          <w:rFonts w:cs="Times New Roman"/>
          <w:szCs w:val="24"/>
        </w:rPr>
        <w:t>Lucrarea dată</w:t>
      </w:r>
      <w:r w:rsidR="001611D4" w:rsidRPr="007D2D60">
        <w:rPr>
          <w:rFonts w:cs="Times New Roman"/>
          <w:szCs w:val="24"/>
        </w:rPr>
        <w:t xml:space="preserve"> este o analiză a metodelor de utilizare a bazelor de date cu ajutorul l</w:t>
      </w:r>
      <w:r w:rsidR="00630CF8" w:rsidRPr="007D2D60">
        <w:rPr>
          <w:rFonts w:cs="Times New Roman"/>
          <w:szCs w:val="24"/>
        </w:rPr>
        <w:t>imbajului C#. Evidenț</w:t>
      </w:r>
      <w:r w:rsidR="00707AC3" w:rsidRPr="007D2D60">
        <w:rPr>
          <w:rFonts w:cs="Times New Roman"/>
          <w:szCs w:val="24"/>
        </w:rPr>
        <w:t xml:space="preserve">iind </w:t>
      </w:r>
      <w:r w:rsidR="00F42D9C" w:rsidRPr="007D2D60">
        <w:rPr>
          <w:rFonts w:cs="Times New Roman"/>
          <w:szCs w:val="24"/>
        </w:rPr>
        <w:t>avantajele utilizării bazelor de date î</w:t>
      </w:r>
      <w:r w:rsidR="001611D4" w:rsidRPr="007D2D60">
        <w:rPr>
          <w:rFonts w:cs="Times New Roman"/>
          <w:szCs w:val="24"/>
        </w:rPr>
        <w:t>n favoarea altor pos</w:t>
      </w:r>
      <w:r w:rsidR="00707AC3" w:rsidRPr="007D2D60">
        <w:rPr>
          <w:rFonts w:cs="Times New Roman"/>
          <w:szCs w:val="24"/>
        </w:rPr>
        <w:t>ibilită</w:t>
      </w:r>
      <w:r>
        <w:rPr>
          <w:rFonts w:cs="Times New Roman"/>
          <w:szCs w:val="24"/>
        </w:rPr>
        <w:t>ț</w:t>
      </w:r>
      <w:r w:rsidR="00F42D9C" w:rsidRPr="007D2D60">
        <w:rPr>
          <w:rFonts w:cs="Times New Roman"/>
          <w:szCs w:val="24"/>
        </w:rPr>
        <w:t>i de stocare a datelor î</w:t>
      </w:r>
      <w:r>
        <w:rPr>
          <w:rFonts w:cs="Times New Roman"/>
          <w:szCs w:val="24"/>
        </w:rPr>
        <w:t>n format electronic, evoluț</w:t>
      </w:r>
      <w:r w:rsidR="001611D4" w:rsidRPr="007D2D60">
        <w:rPr>
          <w:rFonts w:cs="Times New Roman"/>
          <w:szCs w:val="24"/>
        </w:rPr>
        <w:t xml:space="preserve">ia metodelor din limbajul C# </w:t>
      </w:r>
      <w:r w:rsidR="00F42D9C" w:rsidRPr="007D2D60">
        <w:rPr>
          <w:rFonts w:cs="Times New Roman"/>
          <w:szCs w:val="24"/>
        </w:rPr>
        <w:t>pentr</w:t>
      </w:r>
      <w:r w:rsidR="00814A2D" w:rsidRPr="007D2D60">
        <w:rPr>
          <w:rFonts w:cs="Times New Roman"/>
          <w:szCs w:val="24"/>
        </w:rPr>
        <w:t>u utilizare</w:t>
      </w:r>
      <w:r>
        <w:rPr>
          <w:rFonts w:cs="Times New Roman"/>
          <w:szCs w:val="24"/>
        </w:rPr>
        <w:t>a bazelor de date ș</w:t>
      </w:r>
      <w:r w:rsidR="00814A2D" w:rsidRPr="007D2D60">
        <w:rPr>
          <w:rFonts w:cs="Times New Roman"/>
          <w:szCs w:val="24"/>
        </w:rPr>
        <w:t xml:space="preserve">i </w:t>
      </w:r>
      <w:r w:rsidR="00707AC3" w:rsidRPr="007D2D60">
        <w:rPr>
          <w:rFonts w:cs="Times New Roman"/>
          <w:szCs w:val="24"/>
        </w:rPr>
        <w:t xml:space="preserve">argumentarea  </w:t>
      </w:r>
      <w:r w:rsidR="000C5E91" w:rsidRPr="007D2D60">
        <w:rPr>
          <w:rFonts w:cs="Times New Roman"/>
          <w:szCs w:val="24"/>
        </w:rPr>
        <w:t xml:space="preserve">celei mai eficiente </w:t>
      </w:r>
      <w:r w:rsidR="006E0DC0">
        <w:rPr>
          <w:rFonts w:cs="Times New Roman"/>
          <w:szCs w:val="24"/>
        </w:rPr>
        <w:t>metode</w:t>
      </w:r>
      <w:r w:rsidR="00707AC3" w:rsidRPr="007D2D60">
        <w:rPr>
          <w:rFonts w:cs="Times New Roman"/>
          <w:szCs w:val="24"/>
        </w:rPr>
        <w:t xml:space="preserve"> </w:t>
      </w:r>
      <w:r w:rsidR="00BC2656" w:rsidRPr="007D2D60">
        <w:rPr>
          <w:rFonts w:cs="Times New Roman"/>
          <w:szCs w:val="24"/>
        </w:rPr>
        <w:t>ș</w:t>
      </w:r>
      <w:r w:rsidR="00707AC3" w:rsidRPr="007D2D60">
        <w:rPr>
          <w:rFonts w:cs="Times New Roman"/>
          <w:szCs w:val="24"/>
        </w:rPr>
        <w:t>i des utilizate în elaborarea softurilor</w:t>
      </w:r>
      <w:r w:rsidR="006E0DC0">
        <w:rPr>
          <w:rFonts w:cs="Times New Roman"/>
          <w:szCs w:val="24"/>
        </w:rPr>
        <w:t>, partea practică constă în</w:t>
      </w:r>
      <w:r w:rsidR="00D73CD7" w:rsidRPr="007D2D60">
        <w:rPr>
          <w:rFonts w:cs="Times New Roman"/>
          <w:szCs w:val="24"/>
        </w:rPr>
        <w:t xml:space="preserve"> </w:t>
      </w:r>
      <w:r w:rsidR="006E0DC0">
        <w:rPr>
          <w:rFonts w:cs="Times New Roman"/>
          <w:szCs w:val="24"/>
        </w:rPr>
        <w:t>elaborarea unui aplicații î</w:t>
      </w:r>
      <w:r w:rsidR="00314A89" w:rsidRPr="007D2D60">
        <w:rPr>
          <w:rFonts w:cs="Times New Roman"/>
          <w:szCs w:val="24"/>
        </w:rPr>
        <w:t>n care se utilizeaz</w:t>
      </w:r>
      <w:r w:rsidR="00DA62C0">
        <w:rPr>
          <w:rFonts w:cs="Times New Roman"/>
          <w:szCs w:val="24"/>
        </w:rPr>
        <w:t>ă</w:t>
      </w:r>
      <w:r w:rsidR="00314A89" w:rsidRPr="007D2D60">
        <w:rPr>
          <w:rFonts w:cs="Times New Roman"/>
          <w:szCs w:val="24"/>
        </w:rPr>
        <w:t xml:space="preserve"> </w:t>
      </w:r>
      <w:r w:rsidR="00D73CD7" w:rsidRPr="007D2D60">
        <w:rPr>
          <w:rFonts w:cs="Times New Roman"/>
          <w:szCs w:val="24"/>
        </w:rPr>
        <w:t>una din tehnologiile</w:t>
      </w:r>
      <w:r w:rsidR="00314A89" w:rsidRPr="007D2D60">
        <w:rPr>
          <w:rFonts w:cs="Times New Roman"/>
          <w:szCs w:val="24"/>
        </w:rPr>
        <w:t xml:space="preserve"> descrise</w:t>
      </w:r>
      <w:r w:rsidR="00707AC3" w:rsidRPr="007D2D60">
        <w:rPr>
          <w:rFonts w:cs="Times New Roman"/>
          <w:szCs w:val="24"/>
        </w:rPr>
        <w:t>.</w:t>
      </w:r>
    </w:p>
    <w:p w:rsidR="00707AC3" w:rsidRPr="007D2D60" w:rsidRDefault="00D73CD7" w:rsidP="006E0DC0">
      <w:pPr>
        <w:spacing w:after="0" w:line="360" w:lineRule="auto"/>
        <w:ind w:firstLine="720"/>
        <w:contextualSpacing/>
        <w:rPr>
          <w:rFonts w:cs="Times New Roman"/>
          <w:szCs w:val="24"/>
        </w:rPr>
      </w:pPr>
      <w:r w:rsidRPr="007D2D60">
        <w:rPr>
          <w:rFonts w:cs="Times New Roman"/>
          <w:szCs w:val="24"/>
        </w:rPr>
        <w:t>A</w:t>
      </w:r>
      <w:r w:rsidR="00BC2656" w:rsidRPr="007D2D60">
        <w:rPr>
          <w:rFonts w:cs="Times New Roman"/>
          <w:szCs w:val="24"/>
        </w:rPr>
        <w:t>cestă temă</w:t>
      </w:r>
      <w:r w:rsidR="006E0DC0">
        <w:rPr>
          <w:rFonts w:cs="Times New Roman"/>
          <w:szCs w:val="24"/>
        </w:rPr>
        <w:t xml:space="preserve"> are o importanț</w:t>
      </w:r>
      <w:r w:rsidR="00707AC3" w:rsidRPr="007D2D60">
        <w:rPr>
          <w:rFonts w:cs="Times New Roman"/>
          <w:szCs w:val="24"/>
        </w:rPr>
        <w:t>ă major</w:t>
      </w:r>
      <w:r w:rsidR="00DA62C0">
        <w:rPr>
          <w:rFonts w:cs="Times New Roman"/>
          <w:szCs w:val="24"/>
        </w:rPr>
        <w:t>ă</w:t>
      </w:r>
      <w:r w:rsidR="00707AC3" w:rsidRPr="007D2D60">
        <w:rPr>
          <w:rFonts w:cs="Times New Roman"/>
          <w:szCs w:val="24"/>
        </w:rPr>
        <w:t>, deoarece</w:t>
      </w:r>
      <w:r w:rsidR="006E0DC0">
        <w:rPr>
          <w:rFonts w:cs="Times New Roman"/>
          <w:szCs w:val="24"/>
        </w:rPr>
        <w:t xml:space="preserve"> aplicaț</w:t>
      </w:r>
      <w:r w:rsidR="00BC2656" w:rsidRPr="007D2D60">
        <w:rPr>
          <w:rFonts w:cs="Times New Roman"/>
          <w:szCs w:val="24"/>
        </w:rPr>
        <w:t>iile ce sunt realizate î</w:t>
      </w:r>
      <w:r w:rsidR="00707AC3" w:rsidRPr="007D2D60">
        <w:rPr>
          <w:rFonts w:cs="Times New Roman"/>
          <w:szCs w:val="24"/>
        </w:rPr>
        <w:t>n zilele noast</w:t>
      </w:r>
      <w:r w:rsidR="006E0DC0">
        <w:rPr>
          <w:rFonts w:cs="Times New Roman"/>
          <w:szCs w:val="24"/>
        </w:rPr>
        <w:t>re au nevoie de metode și spaț</w:t>
      </w:r>
      <w:r w:rsidR="00BC2656" w:rsidRPr="007D2D60">
        <w:rPr>
          <w:rFonts w:cs="Times New Roman"/>
          <w:szCs w:val="24"/>
        </w:rPr>
        <w:t>ii de stocare a datelor care</w:t>
      </w:r>
      <w:r w:rsidR="006E0DC0">
        <w:rPr>
          <w:rFonts w:cs="Times New Roman"/>
          <w:szCs w:val="24"/>
        </w:rPr>
        <w:t xml:space="preserve"> pe parcursul utilizarii aplicaț</w:t>
      </w:r>
      <w:r w:rsidR="00BC2656" w:rsidRPr="007D2D60">
        <w:rPr>
          <w:rFonts w:cs="Times New Roman"/>
          <w:szCs w:val="24"/>
        </w:rPr>
        <w:t xml:space="preserve">iei </w:t>
      </w:r>
      <w:r w:rsidRPr="007D2D60">
        <w:rPr>
          <w:rFonts w:cs="Times New Roman"/>
          <w:szCs w:val="24"/>
        </w:rPr>
        <w:t xml:space="preserve">este </w:t>
      </w:r>
      <w:r w:rsidR="00BC2656" w:rsidRPr="007D2D60">
        <w:rPr>
          <w:rFonts w:cs="Times New Roman"/>
          <w:szCs w:val="24"/>
        </w:rPr>
        <w:t xml:space="preserve"> nevoie de ad</w:t>
      </w:r>
      <w:r w:rsidR="00DA62C0">
        <w:rPr>
          <w:rFonts w:cs="Times New Roman"/>
          <w:szCs w:val="24"/>
        </w:rPr>
        <w:t>ă</w:t>
      </w:r>
      <w:r w:rsidR="006E0DC0">
        <w:rPr>
          <w:rFonts w:cs="Times New Roman"/>
          <w:szCs w:val="24"/>
        </w:rPr>
        <w:t>ugare, ș</w:t>
      </w:r>
      <w:r w:rsidR="00BC2656" w:rsidRPr="007D2D60">
        <w:rPr>
          <w:rFonts w:cs="Times New Roman"/>
          <w:szCs w:val="24"/>
        </w:rPr>
        <w:t>tergere, reactualizare, si efectuare</w:t>
      </w:r>
      <w:r w:rsidR="00CC1BC4" w:rsidRPr="007D2D60">
        <w:rPr>
          <w:rFonts w:cs="Times New Roman"/>
          <w:szCs w:val="24"/>
        </w:rPr>
        <w:t>a altor acț</w:t>
      </w:r>
      <w:r w:rsidRPr="007D2D60">
        <w:rPr>
          <w:rFonts w:cs="Times New Roman"/>
          <w:szCs w:val="24"/>
        </w:rPr>
        <w:t>iuni care</w:t>
      </w:r>
      <w:r w:rsidR="00BC2656" w:rsidRPr="007D2D60">
        <w:rPr>
          <w:rFonts w:cs="Times New Roman"/>
          <w:szCs w:val="24"/>
        </w:rPr>
        <w:t xml:space="preserve"> necesit</w:t>
      </w:r>
      <w:r w:rsidR="006457DE">
        <w:rPr>
          <w:rFonts w:cs="Times New Roman"/>
          <w:szCs w:val="24"/>
        </w:rPr>
        <w:t>ă</w:t>
      </w:r>
      <w:r w:rsidR="00CC1BC4" w:rsidRPr="007D2D60">
        <w:rPr>
          <w:rFonts w:cs="Times New Roman"/>
          <w:szCs w:val="24"/>
        </w:rPr>
        <w:t xml:space="preserve"> interacț</w:t>
      </w:r>
      <w:r w:rsidR="00BC2656" w:rsidRPr="007D2D60">
        <w:rPr>
          <w:rFonts w:cs="Times New Roman"/>
          <w:szCs w:val="24"/>
        </w:rPr>
        <w:t xml:space="preserve">iunea </w:t>
      </w:r>
      <w:r w:rsidR="00BC2656" w:rsidRPr="007D2D60">
        <w:rPr>
          <w:rFonts w:cs="Times New Roman"/>
          <w:szCs w:val="24"/>
        </w:rPr>
        <w:lastRenderedPageBreak/>
        <w:t>peram</w:t>
      </w:r>
      <w:r w:rsidR="00CC1BC4" w:rsidRPr="007D2D60">
        <w:rPr>
          <w:rFonts w:cs="Times New Roman"/>
          <w:szCs w:val="24"/>
        </w:rPr>
        <w:t>a</w:t>
      </w:r>
      <w:r w:rsidR="00BC2656" w:rsidRPr="007D2D60">
        <w:rPr>
          <w:rFonts w:cs="Times New Roman"/>
          <w:szCs w:val="24"/>
        </w:rPr>
        <w:t>nent</w:t>
      </w:r>
      <w:r w:rsidR="006457DE">
        <w:rPr>
          <w:rFonts w:cs="Times New Roman"/>
          <w:szCs w:val="24"/>
        </w:rPr>
        <w:t>ă</w:t>
      </w:r>
      <w:r w:rsidR="00BC2656" w:rsidRPr="007D2D60">
        <w:rPr>
          <w:rFonts w:cs="Times New Roman"/>
          <w:szCs w:val="24"/>
        </w:rPr>
        <w:t xml:space="preserve"> </w:t>
      </w:r>
      <w:r w:rsidRPr="007D2D60">
        <w:rPr>
          <w:rFonts w:cs="Times New Roman"/>
          <w:szCs w:val="24"/>
        </w:rPr>
        <w:t xml:space="preserve"> cu datele</w:t>
      </w:r>
      <w:r w:rsidR="00DA62C0">
        <w:rPr>
          <w:rFonts w:cs="Times New Roman"/>
          <w:szCs w:val="24"/>
        </w:rPr>
        <w:t xml:space="preserve"> </w:t>
      </w:r>
      <w:r w:rsidR="00BC2656" w:rsidRPr="007D2D60">
        <w:rPr>
          <w:rFonts w:cs="Times New Roman"/>
          <w:szCs w:val="24"/>
        </w:rPr>
        <w:t xml:space="preserve">stocate ale </w:t>
      </w:r>
      <w:r w:rsidR="006E0DC0">
        <w:rPr>
          <w:rFonts w:cs="Times New Roman"/>
          <w:szCs w:val="24"/>
        </w:rPr>
        <w:t>aplicației</w:t>
      </w:r>
      <w:r w:rsidR="00BC2656" w:rsidRPr="007D2D60">
        <w:rPr>
          <w:rFonts w:cs="Times New Roman"/>
          <w:szCs w:val="24"/>
        </w:rPr>
        <w:t>, la fel pe parcursul utiliz</w:t>
      </w:r>
      <w:r w:rsidR="006457DE">
        <w:rPr>
          <w:rFonts w:cs="Times New Roman"/>
          <w:szCs w:val="24"/>
        </w:rPr>
        <w:t>ă</w:t>
      </w:r>
      <w:r w:rsidR="00BC2656" w:rsidRPr="007D2D60">
        <w:rPr>
          <w:rFonts w:cs="Times New Roman"/>
          <w:szCs w:val="24"/>
        </w:rPr>
        <w:t xml:space="preserve">rii </w:t>
      </w:r>
      <w:r w:rsidR="00CC1BC4" w:rsidRPr="007D2D60">
        <w:rPr>
          <w:rFonts w:cs="Times New Roman"/>
          <w:szCs w:val="24"/>
        </w:rPr>
        <w:t xml:space="preserve"> </w:t>
      </w:r>
      <w:r w:rsidR="006E0DC0">
        <w:rPr>
          <w:rFonts w:cs="Times New Roman"/>
          <w:szCs w:val="24"/>
        </w:rPr>
        <w:t>aplicaț</w:t>
      </w:r>
      <w:r w:rsidR="00CC1BC4" w:rsidRPr="007D2D60">
        <w:rPr>
          <w:rFonts w:cs="Times New Roman"/>
          <w:szCs w:val="24"/>
        </w:rPr>
        <w:t>iei numarul datelor</w:t>
      </w:r>
      <w:r w:rsidR="006E0DC0">
        <w:rPr>
          <w:rFonts w:cs="Times New Roman"/>
          <w:szCs w:val="24"/>
        </w:rPr>
        <w:t xml:space="preserve"> stocate crește foarte repi</w:t>
      </w:r>
      <w:r w:rsidR="00BC2656" w:rsidRPr="007D2D60">
        <w:rPr>
          <w:rFonts w:cs="Times New Roman"/>
          <w:szCs w:val="24"/>
        </w:rPr>
        <w:t>d, ceia ce nece</w:t>
      </w:r>
      <w:r w:rsidR="006E0DC0">
        <w:rPr>
          <w:rFonts w:cs="Times New Roman"/>
          <w:szCs w:val="24"/>
        </w:rPr>
        <w:t>s</w:t>
      </w:r>
      <w:r w:rsidR="00C62888">
        <w:rPr>
          <w:rFonts w:cs="Times New Roman"/>
          <w:szCs w:val="24"/>
        </w:rPr>
        <w:t>i</w:t>
      </w:r>
      <w:r w:rsidR="00BC2656" w:rsidRPr="007D2D60">
        <w:rPr>
          <w:rFonts w:cs="Times New Roman"/>
          <w:szCs w:val="24"/>
        </w:rPr>
        <w:t>t</w:t>
      </w:r>
      <w:r w:rsidR="006457DE">
        <w:rPr>
          <w:rFonts w:cs="Times New Roman"/>
          <w:szCs w:val="24"/>
        </w:rPr>
        <w:t>ă</w:t>
      </w:r>
      <w:r w:rsidR="00CC1BC4" w:rsidRPr="007D2D60">
        <w:rPr>
          <w:rFonts w:cs="Times New Roman"/>
          <w:szCs w:val="24"/>
        </w:rPr>
        <w:t xml:space="preserve"> spaț</w:t>
      </w:r>
      <w:r w:rsidR="00BC2656" w:rsidRPr="007D2D60">
        <w:rPr>
          <w:rFonts w:cs="Times New Roman"/>
          <w:szCs w:val="24"/>
        </w:rPr>
        <w:t xml:space="preserve">ii mai </w:t>
      </w:r>
      <w:r w:rsidR="00CC1BC4" w:rsidRPr="007D2D60">
        <w:rPr>
          <w:rFonts w:cs="Times New Roman"/>
          <w:szCs w:val="24"/>
        </w:rPr>
        <w:t>largi de stocare, aceș</w:t>
      </w:r>
      <w:r w:rsidR="00BC2656" w:rsidRPr="007D2D60">
        <w:rPr>
          <w:rFonts w:cs="Times New Roman"/>
          <w:szCs w:val="24"/>
        </w:rPr>
        <w:t xml:space="preserve">ti doi factori </w:t>
      </w:r>
      <w:r w:rsidR="00CC1BC4" w:rsidRPr="007D2D60">
        <w:rPr>
          <w:rFonts w:cs="Times New Roman"/>
          <w:szCs w:val="24"/>
        </w:rPr>
        <w:t>numarul mare de date ș</w:t>
      </w:r>
      <w:r w:rsidR="00CB3C80" w:rsidRPr="007D2D60">
        <w:rPr>
          <w:rFonts w:cs="Times New Roman"/>
          <w:szCs w:val="24"/>
        </w:rPr>
        <w:t xml:space="preserve">i volumul mare de memorie </w:t>
      </w:r>
      <w:r w:rsidR="006E0DC0">
        <w:rPr>
          <w:rFonts w:cs="Times New Roman"/>
          <w:szCs w:val="24"/>
        </w:rPr>
        <w:t>ocupată duc</w:t>
      </w:r>
      <w:r w:rsidR="00CC1BC4" w:rsidRPr="007D2D60">
        <w:rPr>
          <w:rFonts w:cs="Times New Roman"/>
          <w:szCs w:val="24"/>
        </w:rPr>
        <w:t xml:space="preserve"> la frînarea </w:t>
      </w:r>
      <w:r w:rsidR="006E0DC0">
        <w:rPr>
          <w:rFonts w:cs="Times New Roman"/>
          <w:szCs w:val="24"/>
        </w:rPr>
        <w:t>aplicaț</w:t>
      </w:r>
      <w:r w:rsidR="00CC1BC4" w:rsidRPr="007D2D60">
        <w:rPr>
          <w:rFonts w:cs="Times New Roman"/>
          <w:szCs w:val="24"/>
        </w:rPr>
        <w:t xml:space="preserve">iei </w:t>
      </w:r>
      <w:r w:rsidR="00C62888">
        <w:rPr>
          <w:rFonts w:cs="Times New Roman"/>
          <w:szCs w:val="24"/>
        </w:rPr>
        <w:t>și</w:t>
      </w:r>
      <w:r w:rsidR="00CC1BC4" w:rsidRPr="007D2D60">
        <w:rPr>
          <w:rFonts w:cs="Times New Roman"/>
          <w:szCs w:val="24"/>
        </w:rPr>
        <w:t xml:space="preserve"> </w:t>
      </w:r>
      <w:r w:rsidR="00DA62C0">
        <w:rPr>
          <w:rFonts w:cs="Times New Roman"/>
          <w:szCs w:val="24"/>
        </w:rPr>
        <w:t>în</w:t>
      </w:r>
      <w:r w:rsidR="00CC1BC4" w:rsidRPr="007D2D60">
        <w:rPr>
          <w:rFonts w:cs="Times New Roman"/>
          <w:szCs w:val="24"/>
        </w:rPr>
        <w:t>eficienț</w:t>
      </w:r>
      <w:r w:rsidRPr="007D2D60">
        <w:rPr>
          <w:rFonts w:cs="Times New Roman"/>
          <w:szCs w:val="24"/>
        </w:rPr>
        <w:t>ei acestiea.</w:t>
      </w:r>
    </w:p>
    <w:p w:rsidR="000C5E91" w:rsidRPr="007D2D60" w:rsidRDefault="00CC1BC4" w:rsidP="006E0DC0">
      <w:pPr>
        <w:spacing w:after="0" w:line="360" w:lineRule="auto"/>
        <w:ind w:firstLine="720"/>
        <w:rPr>
          <w:rFonts w:cs="Times New Roman"/>
          <w:szCs w:val="24"/>
        </w:rPr>
      </w:pPr>
      <w:r w:rsidRPr="007D2D60">
        <w:rPr>
          <w:rFonts w:cs="Times New Roman"/>
          <w:szCs w:val="24"/>
        </w:rPr>
        <w:t>Pentru soluț</w:t>
      </w:r>
      <w:r w:rsidR="000C5E91" w:rsidRPr="007D2D60">
        <w:rPr>
          <w:rFonts w:cs="Times New Roman"/>
          <w:szCs w:val="24"/>
        </w:rPr>
        <w:t>ionare acestei probleme, cea mai eficient</w:t>
      </w:r>
      <w:r w:rsidR="006457DE">
        <w:rPr>
          <w:rFonts w:cs="Times New Roman"/>
          <w:szCs w:val="24"/>
        </w:rPr>
        <w:t>ă</w:t>
      </w:r>
      <w:r w:rsidR="000C5E91" w:rsidRPr="007D2D60">
        <w:rPr>
          <w:rFonts w:cs="Times New Roman"/>
          <w:szCs w:val="24"/>
        </w:rPr>
        <w:t xml:space="preserve"> metod</w:t>
      </w:r>
      <w:r w:rsidR="006457DE">
        <w:rPr>
          <w:rFonts w:cs="Times New Roman"/>
          <w:szCs w:val="24"/>
        </w:rPr>
        <w:t>ă</w:t>
      </w:r>
      <w:r w:rsidR="000C5E91" w:rsidRPr="007D2D60">
        <w:rPr>
          <w:rFonts w:cs="Times New Roman"/>
          <w:szCs w:val="24"/>
        </w:rPr>
        <w:t xml:space="preserve"> de stocare a datelor este utilizarea unei </w:t>
      </w:r>
      <w:r w:rsidR="00FC5B2E" w:rsidRPr="007D2D60">
        <w:rPr>
          <w:rFonts w:cs="Times New Roman"/>
          <w:szCs w:val="24"/>
        </w:rPr>
        <w:t>baze date</w:t>
      </w:r>
      <w:r w:rsidR="00C833F0" w:rsidRPr="007D2D60">
        <w:rPr>
          <w:rFonts w:cs="Times New Roman"/>
          <w:szCs w:val="24"/>
        </w:rPr>
        <w:t>. Bazele de date au</w:t>
      </w:r>
      <w:r w:rsidR="00FC5B2E" w:rsidRPr="007D2D60">
        <w:rPr>
          <w:rFonts w:cs="Times New Roman"/>
          <w:szCs w:val="24"/>
        </w:rPr>
        <w:t xml:space="preserve"> ca principii structurarea datelor pentru a modela </w:t>
      </w:r>
      <w:r w:rsidR="00C833F0" w:rsidRPr="007D2D60">
        <w:rPr>
          <w:rFonts w:cs="Times New Roman"/>
          <w:szCs w:val="24"/>
        </w:rPr>
        <w:t>aspecte ale realita</w:t>
      </w:r>
      <w:r w:rsidRPr="007D2D60">
        <w:rPr>
          <w:rFonts w:cs="Times New Roman"/>
          <w:szCs w:val="24"/>
        </w:rPr>
        <w:t>ții cu ajutotul entitaț</w:t>
      </w:r>
      <w:r w:rsidR="00C833F0" w:rsidRPr="007D2D60">
        <w:rPr>
          <w:rFonts w:cs="Times New Roman"/>
          <w:szCs w:val="24"/>
        </w:rPr>
        <w:t xml:space="preserve">ilor </w:t>
      </w:r>
      <w:r w:rsidR="00C62888">
        <w:rPr>
          <w:rFonts w:cs="Times New Roman"/>
          <w:szCs w:val="24"/>
        </w:rPr>
        <w:t>și</w:t>
      </w:r>
      <w:r w:rsidR="00C833F0" w:rsidRPr="007D2D60">
        <w:rPr>
          <w:rFonts w:cs="Times New Roman"/>
          <w:szCs w:val="24"/>
        </w:rPr>
        <w:t xml:space="preserve"> legaturilor dintre ele, acest fapt duce la eliminarea repet</w:t>
      </w:r>
      <w:r w:rsidR="00C42FC5">
        <w:rPr>
          <w:rFonts w:cs="Times New Roman"/>
          <w:szCs w:val="24"/>
        </w:rPr>
        <w:t>ă</w:t>
      </w:r>
      <w:r w:rsidRPr="007D2D60">
        <w:rPr>
          <w:rFonts w:cs="Times New Roman"/>
          <w:szCs w:val="24"/>
        </w:rPr>
        <w:t>rii informaț</w:t>
      </w:r>
      <w:r w:rsidR="00C833F0" w:rsidRPr="007D2D60">
        <w:rPr>
          <w:rFonts w:cs="Times New Roman"/>
          <w:szCs w:val="24"/>
        </w:rPr>
        <w:t xml:space="preserve">iilor </w:t>
      </w:r>
      <w:r w:rsidR="00C62888">
        <w:rPr>
          <w:rFonts w:cs="Times New Roman"/>
          <w:szCs w:val="24"/>
        </w:rPr>
        <w:t>și</w:t>
      </w:r>
      <w:r w:rsidRPr="007D2D60">
        <w:rPr>
          <w:rFonts w:cs="Times New Roman"/>
          <w:szCs w:val="24"/>
        </w:rPr>
        <w:t xml:space="preserve"> eficientizarea </w:t>
      </w:r>
      <w:r w:rsidR="00DA62C0">
        <w:rPr>
          <w:rFonts w:cs="Times New Roman"/>
          <w:szCs w:val="24"/>
        </w:rPr>
        <w:t>în</w:t>
      </w:r>
      <w:r w:rsidRPr="007D2D60">
        <w:rPr>
          <w:rFonts w:cs="Times New Roman"/>
          <w:szCs w:val="24"/>
        </w:rPr>
        <w:t>tretineri</w:t>
      </w:r>
      <w:r w:rsidR="00C42FC5">
        <w:rPr>
          <w:rFonts w:cs="Times New Roman"/>
          <w:szCs w:val="24"/>
        </w:rPr>
        <w:t xml:space="preserve"> stocurilor mari de informaț</w:t>
      </w:r>
      <w:r w:rsidR="00C833F0" w:rsidRPr="007D2D60">
        <w:rPr>
          <w:rFonts w:cs="Times New Roman"/>
          <w:szCs w:val="24"/>
        </w:rPr>
        <w:t xml:space="preserve">ii. Din aceste motive majoritatea </w:t>
      </w:r>
      <w:r w:rsidR="006E0DC0">
        <w:rPr>
          <w:rFonts w:cs="Times New Roman"/>
          <w:szCs w:val="24"/>
        </w:rPr>
        <w:t>aplicaț</w:t>
      </w:r>
      <w:r w:rsidR="00C833F0" w:rsidRPr="007D2D60">
        <w:rPr>
          <w:rFonts w:cs="Times New Roman"/>
          <w:szCs w:val="24"/>
        </w:rPr>
        <w:t>iilor care necesit</w:t>
      </w:r>
      <w:r w:rsidR="006457DE">
        <w:rPr>
          <w:rFonts w:cs="Times New Roman"/>
          <w:szCs w:val="24"/>
        </w:rPr>
        <w:t>ă</w:t>
      </w:r>
      <w:r w:rsidR="00C833F0" w:rsidRPr="007D2D60">
        <w:rPr>
          <w:rFonts w:cs="Times New Roman"/>
          <w:szCs w:val="24"/>
        </w:rPr>
        <w:t xml:space="preserve"> stocare</w:t>
      </w:r>
      <w:r w:rsidR="00C42FC5">
        <w:rPr>
          <w:rFonts w:cs="Times New Roman"/>
          <w:szCs w:val="24"/>
        </w:rPr>
        <w:t>a</w:t>
      </w:r>
      <w:r w:rsidR="00C833F0" w:rsidRPr="007D2D60">
        <w:rPr>
          <w:rFonts w:cs="Times New Roman"/>
          <w:szCs w:val="24"/>
        </w:rPr>
        <w:t xml:space="preserve"> </w:t>
      </w:r>
      <w:r w:rsidR="00C62888">
        <w:rPr>
          <w:rFonts w:cs="Times New Roman"/>
          <w:szCs w:val="24"/>
        </w:rPr>
        <w:t>și</w:t>
      </w:r>
      <w:r w:rsidR="00C833F0" w:rsidRPr="007D2D60">
        <w:rPr>
          <w:rFonts w:cs="Times New Roman"/>
          <w:szCs w:val="24"/>
        </w:rPr>
        <w:t xml:space="preserve"> utiliza</w:t>
      </w:r>
      <w:r w:rsidR="00C42FC5">
        <w:rPr>
          <w:rFonts w:cs="Times New Roman"/>
          <w:szCs w:val="24"/>
        </w:rPr>
        <w:t>rea volumurilor mari de informaț</w:t>
      </w:r>
      <w:r w:rsidR="00C833F0" w:rsidRPr="007D2D60">
        <w:rPr>
          <w:rFonts w:cs="Times New Roman"/>
          <w:szCs w:val="24"/>
        </w:rPr>
        <w:t>ii utilizeaza ca</w:t>
      </w:r>
      <w:r w:rsidRPr="007D2D60">
        <w:rPr>
          <w:rFonts w:cs="Times New Roman"/>
          <w:szCs w:val="24"/>
        </w:rPr>
        <w:t xml:space="preserve"> metode de stocare a datelor baz</w:t>
      </w:r>
      <w:r w:rsidR="00C833F0" w:rsidRPr="007D2D60">
        <w:rPr>
          <w:rFonts w:cs="Times New Roman"/>
          <w:szCs w:val="24"/>
        </w:rPr>
        <w:t>ele de date</w:t>
      </w:r>
      <w:r w:rsidRPr="007D2D60">
        <w:rPr>
          <w:rFonts w:cs="Times New Roman"/>
          <w:szCs w:val="24"/>
        </w:rPr>
        <w:t>.</w:t>
      </w:r>
    </w:p>
    <w:p w:rsidR="00630CF8" w:rsidRPr="007D2D60" w:rsidRDefault="00630CF8" w:rsidP="00C42FC5">
      <w:pPr>
        <w:spacing w:after="0" w:line="360" w:lineRule="auto"/>
        <w:ind w:firstLine="720"/>
        <w:rPr>
          <w:rFonts w:cs="Times New Roman"/>
          <w:szCs w:val="24"/>
        </w:rPr>
      </w:pPr>
      <w:r w:rsidRPr="007D2D60">
        <w:rPr>
          <w:rFonts w:cs="Times New Roman"/>
          <w:szCs w:val="24"/>
        </w:rPr>
        <w:t>T</w:t>
      </w:r>
      <w:r w:rsidR="00C42FC5">
        <w:rPr>
          <w:rFonts w:cs="Times New Roman"/>
          <w:szCs w:val="24"/>
        </w:rPr>
        <w:t>eza</w:t>
      </w:r>
      <w:r w:rsidRPr="007D2D60">
        <w:rPr>
          <w:rFonts w:cs="Times New Roman"/>
          <w:szCs w:val="24"/>
        </w:rPr>
        <w:t xml:space="preserve"> dat</w:t>
      </w:r>
      <w:r w:rsidR="006457DE">
        <w:rPr>
          <w:rFonts w:cs="Times New Roman"/>
          <w:szCs w:val="24"/>
        </w:rPr>
        <w:t>ă</w:t>
      </w:r>
      <w:r w:rsidRPr="007D2D60">
        <w:rPr>
          <w:rFonts w:cs="Times New Roman"/>
          <w:szCs w:val="24"/>
        </w:rPr>
        <w:t xml:space="preserve"> are dou</w:t>
      </w:r>
      <w:r w:rsidR="006457DE">
        <w:rPr>
          <w:rFonts w:cs="Times New Roman"/>
          <w:szCs w:val="24"/>
        </w:rPr>
        <w:t>ă</w:t>
      </w:r>
      <w:r w:rsidRPr="007D2D60">
        <w:rPr>
          <w:rFonts w:cs="Times New Roman"/>
          <w:szCs w:val="24"/>
        </w:rPr>
        <w:t xml:space="preserve"> capitole</w:t>
      </w:r>
      <w:r w:rsidR="00D73CD7" w:rsidRPr="007D2D60">
        <w:rPr>
          <w:rFonts w:cs="Times New Roman"/>
          <w:szCs w:val="24"/>
        </w:rPr>
        <w:t>,</w:t>
      </w:r>
      <w:r w:rsidRPr="007D2D60">
        <w:rPr>
          <w:rFonts w:cs="Times New Roman"/>
          <w:szCs w:val="24"/>
        </w:rPr>
        <w:t xml:space="preserve"> primul este capitolul teorectic </w:t>
      </w:r>
      <w:r w:rsidR="00C62888">
        <w:rPr>
          <w:rFonts w:cs="Times New Roman"/>
          <w:szCs w:val="24"/>
        </w:rPr>
        <w:t>și</w:t>
      </w:r>
      <w:r w:rsidRPr="007D2D60">
        <w:rPr>
          <w:rFonts w:cs="Times New Roman"/>
          <w:szCs w:val="24"/>
        </w:rPr>
        <w:t xml:space="preserve"> capitolul doi este un capitol practic </w:t>
      </w:r>
      <w:r w:rsidR="00DA62C0">
        <w:rPr>
          <w:rFonts w:cs="Times New Roman"/>
          <w:szCs w:val="24"/>
        </w:rPr>
        <w:t>în</w:t>
      </w:r>
      <w:r w:rsidRPr="007D2D60">
        <w:rPr>
          <w:rFonts w:cs="Times New Roman"/>
          <w:szCs w:val="24"/>
        </w:rPr>
        <w:t xml:space="preserve"> care este realizat</w:t>
      </w:r>
      <w:r w:rsidR="00C42FC5">
        <w:rPr>
          <w:rFonts w:cs="Times New Roman"/>
          <w:szCs w:val="24"/>
        </w:rPr>
        <w:t>ă</w:t>
      </w:r>
      <w:r w:rsidRPr="007D2D60">
        <w:rPr>
          <w:rFonts w:cs="Times New Roman"/>
          <w:szCs w:val="24"/>
        </w:rPr>
        <w:t xml:space="preserve"> o </w:t>
      </w:r>
      <w:r w:rsidR="006E0DC0">
        <w:rPr>
          <w:rFonts w:cs="Times New Roman"/>
          <w:szCs w:val="24"/>
        </w:rPr>
        <w:t>aplicaț</w:t>
      </w:r>
      <w:r w:rsidRPr="007D2D60">
        <w:rPr>
          <w:rFonts w:cs="Times New Roman"/>
          <w:szCs w:val="24"/>
        </w:rPr>
        <w:t xml:space="preserve">ie ce utilizeaza tehnologiile analizate </w:t>
      </w:r>
      <w:r w:rsidR="00DA62C0">
        <w:rPr>
          <w:rFonts w:cs="Times New Roman"/>
          <w:szCs w:val="24"/>
        </w:rPr>
        <w:t>în</w:t>
      </w:r>
      <w:r w:rsidRPr="007D2D60">
        <w:rPr>
          <w:rFonts w:cs="Times New Roman"/>
          <w:szCs w:val="24"/>
        </w:rPr>
        <w:t xml:space="preserve"> primul capitol.</w:t>
      </w:r>
    </w:p>
    <w:p w:rsidR="00752584" w:rsidRPr="007D2D60" w:rsidRDefault="00752584" w:rsidP="00676730">
      <w:pPr>
        <w:spacing w:after="0" w:line="360" w:lineRule="auto"/>
        <w:rPr>
          <w:rFonts w:cs="Times New Roman"/>
          <w:szCs w:val="24"/>
        </w:rPr>
      </w:pPr>
      <w:r w:rsidRPr="007D2D60">
        <w:rPr>
          <w:rFonts w:cs="Times New Roman"/>
          <w:szCs w:val="24"/>
        </w:rPr>
        <w:t>Primul capitol al aceste</w:t>
      </w:r>
      <w:r w:rsidR="00C42FC5">
        <w:rPr>
          <w:rFonts w:cs="Times New Roman"/>
          <w:szCs w:val="24"/>
        </w:rPr>
        <w:t>i</w:t>
      </w:r>
      <w:r w:rsidRPr="007D2D60">
        <w:rPr>
          <w:rFonts w:cs="Times New Roman"/>
          <w:szCs w:val="24"/>
        </w:rPr>
        <w:t xml:space="preserve"> teze are ca scop</w:t>
      </w:r>
      <w:r w:rsidR="00A165AD" w:rsidRPr="007D2D60">
        <w:rPr>
          <w:rFonts w:cs="Times New Roman"/>
          <w:szCs w:val="24"/>
        </w:rPr>
        <w:t xml:space="preserve"> o</w:t>
      </w:r>
      <w:r w:rsidRPr="007D2D60">
        <w:rPr>
          <w:rFonts w:cs="Times New Roman"/>
          <w:szCs w:val="24"/>
        </w:rPr>
        <w:t xml:space="preserve"> analiza</w:t>
      </w:r>
      <w:r w:rsidR="00A165AD" w:rsidRPr="007D2D60">
        <w:rPr>
          <w:rFonts w:cs="Times New Roman"/>
          <w:szCs w:val="24"/>
        </w:rPr>
        <w:t xml:space="preserve"> ampla a factorilor care favorizeaza stocarea datelor </w:t>
      </w:r>
      <w:r w:rsidR="00DA62C0">
        <w:rPr>
          <w:rFonts w:cs="Times New Roman"/>
          <w:szCs w:val="24"/>
        </w:rPr>
        <w:t>în</w:t>
      </w:r>
      <w:r w:rsidR="00C42FC5">
        <w:rPr>
          <w:rFonts w:cs="Times New Roman"/>
          <w:szCs w:val="24"/>
        </w:rPr>
        <w:t xml:space="preserve"> baz</w:t>
      </w:r>
      <w:r w:rsidR="00A165AD" w:rsidRPr="007D2D60">
        <w:rPr>
          <w:rFonts w:cs="Times New Roman"/>
          <w:szCs w:val="24"/>
        </w:rPr>
        <w:t xml:space="preserve">e de date, analiza </w:t>
      </w:r>
      <w:r w:rsidRPr="007D2D60">
        <w:rPr>
          <w:rFonts w:cs="Times New Roman"/>
          <w:szCs w:val="24"/>
        </w:rPr>
        <w:t>elementelor componente al</w:t>
      </w:r>
      <w:r w:rsidR="00BD3E57" w:rsidRPr="007D2D60">
        <w:rPr>
          <w:rFonts w:cs="Times New Roman"/>
          <w:szCs w:val="24"/>
        </w:rPr>
        <w:t>e unei baze de date, un  alt aspect analizat este crearea corecta</w:t>
      </w:r>
      <w:r w:rsidR="00C42FC5">
        <w:rPr>
          <w:rFonts w:cs="Times New Roman"/>
          <w:szCs w:val="24"/>
        </w:rPr>
        <w:t xml:space="preserve"> a</w:t>
      </w:r>
      <w:r w:rsidR="00BD3E57" w:rsidRPr="007D2D60">
        <w:rPr>
          <w:rFonts w:cs="Times New Roman"/>
          <w:szCs w:val="24"/>
        </w:rPr>
        <w:t xml:space="preserve"> bazei de date </w:t>
      </w:r>
      <w:r w:rsidR="00DA62C0">
        <w:rPr>
          <w:rFonts w:cs="Times New Roman"/>
          <w:szCs w:val="24"/>
        </w:rPr>
        <w:t>în</w:t>
      </w:r>
      <w:r w:rsidR="00C42FC5">
        <w:rPr>
          <w:rFonts w:cs="Times New Roman"/>
          <w:szCs w:val="24"/>
        </w:rPr>
        <w:t xml:space="preserve"> concordanță</w:t>
      </w:r>
      <w:r w:rsidR="00BD3E57" w:rsidRPr="007D2D60">
        <w:rPr>
          <w:rFonts w:cs="Times New Roman"/>
          <w:szCs w:val="24"/>
        </w:rPr>
        <w:t xml:space="preserve"> cu anumite reguli </w:t>
      </w:r>
      <w:r w:rsidR="00C62888">
        <w:rPr>
          <w:rFonts w:cs="Times New Roman"/>
          <w:szCs w:val="24"/>
        </w:rPr>
        <w:t>și</w:t>
      </w:r>
      <w:r w:rsidR="00BD3E57" w:rsidRPr="007D2D60">
        <w:rPr>
          <w:rFonts w:cs="Times New Roman"/>
          <w:szCs w:val="24"/>
        </w:rPr>
        <w:t xml:space="preserve"> pa</w:t>
      </w:r>
      <w:r w:rsidR="00C62888">
        <w:rPr>
          <w:rFonts w:cs="Times New Roman"/>
          <w:szCs w:val="24"/>
        </w:rPr>
        <w:t>și</w:t>
      </w:r>
      <w:r w:rsidR="00BD3E57" w:rsidRPr="007D2D60">
        <w:rPr>
          <w:rFonts w:cs="Times New Roman"/>
          <w:szCs w:val="24"/>
        </w:rPr>
        <w:t>.</w:t>
      </w:r>
    </w:p>
    <w:p w:rsidR="00D73CD7" w:rsidRPr="007D2D60" w:rsidRDefault="00C42FC5" w:rsidP="00676730">
      <w:pPr>
        <w:spacing w:after="0" w:line="360" w:lineRule="auto"/>
        <w:rPr>
          <w:rFonts w:cs="Times New Roman"/>
          <w:szCs w:val="24"/>
        </w:rPr>
      </w:pPr>
      <w:r>
        <w:rPr>
          <w:rFonts w:cs="Times New Roman"/>
          <w:szCs w:val="24"/>
        </w:rPr>
        <w:t>În p</w:t>
      </w:r>
      <w:r w:rsidR="002B73A5" w:rsidRPr="007D2D60">
        <w:rPr>
          <w:rFonts w:cs="Times New Roman"/>
          <w:szCs w:val="24"/>
        </w:rPr>
        <w:t>artea a</w:t>
      </w:r>
      <w:r w:rsidR="00BD3E57" w:rsidRPr="007D2D60">
        <w:rPr>
          <w:rFonts w:cs="Times New Roman"/>
          <w:szCs w:val="24"/>
        </w:rPr>
        <w:t xml:space="preserve"> doua</w:t>
      </w:r>
      <w:r>
        <w:rPr>
          <w:rFonts w:cs="Times New Roman"/>
          <w:szCs w:val="24"/>
        </w:rPr>
        <w:t xml:space="preserve"> a acestui capitol se analizează evoluția modalitaț</w:t>
      </w:r>
      <w:r w:rsidR="00BD3E57" w:rsidRPr="007D2D60">
        <w:rPr>
          <w:rFonts w:cs="Times New Roman"/>
          <w:szCs w:val="24"/>
        </w:rPr>
        <w:t xml:space="preserve">ilor </w:t>
      </w:r>
      <w:r w:rsidR="002B73A5" w:rsidRPr="007D2D60">
        <w:rPr>
          <w:rFonts w:cs="Times New Roman"/>
          <w:szCs w:val="24"/>
        </w:rPr>
        <w:t xml:space="preserve">de utilizare a bazei de date cu </w:t>
      </w:r>
      <w:r w:rsidR="00BD3E57" w:rsidRPr="007D2D60">
        <w:rPr>
          <w:rFonts w:cs="Times New Roman"/>
          <w:szCs w:val="24"/>
        </w:rPr>
        <w:t>ajutor</w:t>
      </w:r>
      <w:r>
        <w:rPr>
          <w:rFonts w:cs="Times New Roman"/>
          <w:szCs w:val="24"/>
        </w:rPr>
        <w:t>ul limbajului C#, se accentuiază</w:t>
      </w:r>
      <w:r w:rsidR="00BD3E57" w:rsidRPr="007D2D60">
        <w:rPr>
          <w:rFonts w:cs="Times New Roman"/>
          <w:szCs w:val="24"/>
        </w:rPr>
        <w:t xml:space="preserve"> tehnologiile ADO.NET </w:t>
      </w:r>
      <w:r>
        <w:rPr>
          <w:rFonts w:cs="Times New Roman"/>
          <w:szCs w:val="24"/>
        </w:rPr>
        <w:t>care este un set de spații de denumiri ce conț</w:t>
      </w:r>
      <w:r w:rsidR="002B73A5" w:rsidRPr="007D2D60">
        <w:rPr>
          <w:rFonts w:cs="Times New Roman"/>
          <w:szCs w:val="24"/>
        </w:rPr>
        <w:t xml:space="preserve">in clase </w:t>
      </w:r>
      <w:r w:rsidR="00630CF8" w:rsidRPr="007D2D60">
        <w:rPr>
          <w:rFonts w:cs="Times New Roman"/>
          <w:szCs w:val="24"/>
        </w:rPr>
        <w:t>cu ajutorul car</w:t>
      </w:r>
      <w:r w:rsidR="00D73CD7" w:rsidRPr="007D2D60">
        <w:rPr>
          <w:rFonts w:cs="Times New Roman"/>
          <w:szCs w:val="24"/>
        </w:rPr>
        <w:t>ora</w:t>
      </w:r>
      <w:r w:rsidR="002B73A5" w:rsidRPr="007D2D60">
        <w:rPr>
          <w:rFonts w:cs="Times New Roman"/>
          <w:szCs w:val="24"/>
        </w:rPr>
        <w:t xml:space="preserve"> se realizeaza  </w:t>
      </w:r>
      <w:r>
        <w:rPr>
          <w:rFonts w:cs="Times New Roman"/>
          <w:szCs w:val="24"/>
        </w:rPr>
        <w:t>conectarea la</w:t>
      </w:r>
      <w:r w:rsidR="00630CF8" w:rsidRPr="007D2D60">
        <w:rPr>
          <w:rFonts w:cs="Times New Roman"/>
          <w:szCs w:val="24"/>
        </w:rPr>
        <w:t xml:space="preserve"> b</w:t>
      </w:r>
      <w:r>
        <w:rPr>
          <w:rFonts w:cs="Times New Roman"/>
          <w:szCs w:val="24"/>
        </w:rPr>
        <w:t>aza de date, extragerea datelor</w:t>
      </w:r>
      <w:r w:rsidR="00630CF8" w:rsidRPr="007D2D60">
        <w:rPr>
          <w:rFonts w:cs="Times New Roman"/>
          <w:szCs w:val="24"/>
        </w:rPr>
        <w:t xml:space="preserve"> necesare, salvarea modificarilor </w:t>
      </w:r>
      <w:r w:rsidR="00C62888">
        <w:rPr>
          <w:rFonts w:cs="Times New Roman"/>
          <w:szCs w:val="24"/>
        </w:rPr>
        <w:t>și</w:t>
      </w:r>
      <w:r w:rsidR="00630CF8" w:rsidRPr="007D2D60">
        <w:rPr>
          <w:rFonts w:cs="Times New Roman"/>
          <w:szCs w:val="24"/>
        </w:rPr>
        <w:t xml:space="preserve"> </w:t>
      </w:r>
      <w:r w:rsidR="00D73CD7" w:rsidRPr="007D2D60">
        <w:rPr>
          <w:rFonts w:cs="Times New Roman"/>
          <w:szCs w:val="24"/>
        </w:rPr>
        <w:t xml:space="preserve">deconectarea de la </w:t>
      </w:r>
      <w:r>
        <w:rPr>
          <w:rFonts w:cs="Times New Roman"/>
          <w:szCs w:val="24"/>
        </w:rPr>
        <w:t>baza de date, cea mai importantă tehnologie analizată</w:t>
      </w:r>
      <w:r w:rsidR="00D73CD7" w:rsidRPr="007D2D60">
        <w:rPr>
          <w:rFonts w:cs="Times New Roman"/>
          <w:szCs w:val="24"/>
        </w:rPr>
        <w:t xml:space="preserve"> este tehnologia Entity Frame</w:t>
      </w:r>
      <w:r>
        <w:rPr>
          <w:rFonts w:cs="Times New Roman"/>
          <w:szCs w:val="24"/>
        </w:rPr>
        <w:t>work care este cea mai utilizată</w:t>
      </w:r>
      <w:r w:rsidR="00D73CD7" w:rsidRPr="007D2D60">
        <w:rPr>
          <w:rFonts w:cs="Times New Roman"/>
          <w:szCs w:val="24"/>
        </w:rPr>
        <w:t xml:space="preserve"> </w:t>
      </w:r>
      <w:r w:rsidR="00C62888">
        <w:rPr>
          <w:rFonts w:cs="Times New Roman"/>
          <w:szCs w:val="24"/>
        </w:rPr>
        <w:t>și</w:t>
      </w:r>
      <w:r>
        <w:rPr>
          <w:rFonts w:cs="Times New Roman"/>
          <w:szCs w:val="24"/>
        </w:rPr>
        <w:t xml:space="preserve"> ofera cele mai mari facilitaț</w:t>
      </w:r>
      <w:r w:rsidR="00D73CD7" w:rsidRPr="007D2D60">
        <w:rPr>
          <w:rFonts w:cs="Times New Roman"/>
          <w:szCs w:val="24"/>
        </w:rPr>
        <w:t>i</w:t>
      </w:r>
      <w:r w:rsidR="006E700F" w:rsidRPr="007D2D60">
        <w:rPr>
          <w:rFonts w:cs="Times New Roman"/>
          <w:szCs w:val="24"/>
        </w:rPr>
        <w:t xml:space="preserve"> pentru lucrul cu bazele de date, este </w:t>
      </w:r>
      <w:r w:rsidR="00C62888">
        <w:rPr>
          <w:rFonts w:cs="Times New Roman"/>
          <w:szCs w:val="24"/>
        </w:rPr>
        <w:t>și</w:t>
      </w:r>
      <w:r>
        <w:rPr>
          <w:rFonts w:cs="Times New Roman"/>
          <w:szCs w:val="24"/>
        </w:rPr>
        <w:t xml:space="preserve"> tehnologia preferată</w:t>
      </w:r>
      <w:r w:rsidR="006E700F" w:rsidRPr="007D2D60">
        <w:rPr>
          <w:rFonts w:cs="Times New Roman"/>
          <w:szCs w:val="24"/>
        </w:rPr>
        <w:t xml:space="preserve"> de majoritatea companiilor IT </w:t>
      </w:r>
      <w:r w:rsidR="00C62888">
        <w:rPr>
          <w:rFonts w:cs="Times New Roman"/>
          <w:szCs w:val="24"/>
        </w:rPr>
        <w:t>și</w:t>
      </w:r>
      <w:r w:rsidR="006E700F" w:rsidRPr="007D2D60">
        <w:rPr>
          <w:rFonts w:cs="Times New Roman"/>
          <w:szCs w:val="24"/>
        </w:rPr>
        <w:t xml:space="preserve"> este cea mai recomandata de catre specialisti.</w:t>
      </w:r>
    </w:p>
    <w:p w:rsidR="006E700F" w:rsidRPr="007D2D60" w:rsidRDefault="005A77E2" w:rsidP="00676730">
      <w:pPr>
        <w:spacing w:after="0" w:line="360" w:lineRule="auto"/>
        <w:rPr>
          <w:rFonts w:cs="Times New Roman"/>
          <w:szCs w:val="24"/>
        </w:rPr>
      </w:pPr>
      <w:r w:rsidRPr="007D2D60">
        <w:rPr>
          <w:rFonts w:cs="Times New Roman"/>
          <w:szCs w:val="24"/>
        </w:rPr>
        <w:t xml:space="preserve">Ultimul capitol este capitolul practic care are ca scop implementarea unei tehnologii analizate </w:t>
      </w:r>
      <w:r w:rsidR="00DA62C0">
        <w:rPr>
          <w:rFonts w:cs="Times New Roman"/>
          <w:szCs w:val="24"/>
        </w:rPr>
        <w:t>în</w:t>
      </w:r>
      <w:r w:rsidRPr="007D2D60">
        <w:rPr>
          <w:rFonts w:cs="Times New Roman"/>
          <w:szCs w:val="24"/>
        </w:rPr>
        <w:t xml:space="preserve"> primul capito</w:t>
      </w:r>
      <w:r w:rsidR="00C42FC5">
        <w:rPr>
          <w:rFonts w:cs="Times New Roman"/>
          <w:szCs w:val="24"/>
        </w:rPr>
        <w:t>l, această</w:t>
      </w:r>
      <w:r w:rsidRPr="007D2D60">
        <w:rPr>
          <w:rFonts w:cs="Times New Roman"/>
          <w:szCs w:val="24"/>
        </w:rPr>
        <w:t xml:space="preserve"> t</w:t>
      </w:r>
      <w:r w:rsidR="00E972CC" w:rsidRPr="007D2D60">
        <w:rPr>
          <w:rFonts w:cs="Times New Roman"/>
          <w:szCs w:val="24"/>
        </w:rPr>
        <w:t>ehnologie este Entity Framework.</w:t>
      </w:r>
    </w:p>
    <w:p w:rsidR="002B73A5" w:rsidRPr="007D2D60" w:rsidRDefault="002B73A5"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1611D4" w:rsidRPr="007D2D60" w:rsidRDefault="001611D4" w:rsidP="00676730">
      <w:pPr>
        <w:spacing w:line="360" w:lineRule="auto"/>
        <w:rPr>
          <w:rFonts w:cs="Times New Roman"/>
          <w:szCs w:val="24"/>
        </w:rPr>
      </w:pPr>
    </w:p>
    <w:p w:rsidR="00F313D9" w:rsidRPr="007D2D60" w:rsidRDefault="00F313D9" w:rsidP="00676730">
      <w:pPr>
        <w:spacing w:line="360" w:lineRule="auto"/>
        <w:rPr>
          <w:rFonts w:cs="Times New Roman"/>
          <w:szCs w:val="24"/>
        </w:rPr>
      </w:pPr>
    </w:p>
    <w:p w:rsidR="007F7743" w:rsidRPr="007D2D60" w:rsidRDefault="007F7743"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914A7E" w:rsidRPr="007D2D60" w:rsidRDefault="00914A7E"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DC701A" w:rsidRPr="007D2D60" w:rsidRDefault="00DC701A" w:rsidP="00676730">
      <w:pPr>
        <w:spacing w:line="360" w:lineRule="auto"/>
        <w:rPr>
          <w:rFonts w:cs="Times New Roman"/>
          <w:szCs w:val="24"/>
        </w:rPr>
      </w:pPr>
    </w:p>
    <w:p w:rsidR="00F64835" w:rsidRPr="007D2D60" w:rsidRDefault="007F7743" w:rsidP="002F4317">
      <w:pPr>
        <w:pStyle w:val="Heading1"/>
        <w:numPr>
          <w:ilvl w:val="0"/>
          <w:numId w:val="10"/>
        </w:numPr>
        <w:spacing w:before="0" w:after="360" w:line="360" w:lineRule="auto"/>
      </w:pPr>
      <w:bookmarkStart w:id="3" w:name="_Toc451669735"/>
      <w:r w:rsidRPr="007D2D60">
        <w:t>TEHNOLOGIILE .NET PENTRU BAZELE DE DATE</w:t>
      </w:r>
      <w:bookmarkEnd w:id="3"/>
    </w:p>
    <w:p w:rsidR="00914A7E" w:rsidRPr="007D2D60" w:rsidRDefault="009135CB" w:rsidP="00CE5F0F">
      <w:pPr>
        <w:pStyle w:val="Heading2"/>
      </w:pPr>
      <w:bookmarkStart w:id="4" w:name="_Toc451669736"/>
      <w:r w:rsidRPr="007D2D60">
        <w:t>Concepte fundamentale</w:t>
      </w:r>
      <w:r w:rsidR="00914A7E" w:rsidRPr="007D2D60">
        <w:t xml:space="preserve"> a modelelor de stocare a datelor</w:t>
      </w:r>
      <w:bookmarkEnd w:id="4"/>
      <w:r w:rsidR="00914A7E" w:rsidRPr="007D2D60">
        <w:t xml:space="preserve"> </w:t>
      </w:r>
    </w:p>
    <w:p w:rsidR="003D1058" w:rsidRPr="007D2D60" w:rsidRDefault="00D92A7E" w:rsidP="00DF503A">
      <w:pPr>
        <w:spacing w:after="0" w:line="360" w:lineRule="auto"/>
        <w:ind w:firstLine="360"/>
        <w:rPr>
          <w:rFonts w:cs="Times New Roman"/>
        </w:rPr>
      </w:pPr>
      <w:r w:rsidRPr="007D2D60">
        <w:rPr>
          <w:rFonts w:cs="Times New Roman"/>
        </w:rPr>
        <w:t>Pentru a înț</w:t>
      </w:r>
      <w:r w:rsidR="003D1058" w:rsidRPr="007D2D60">
        <w:rPr>
          <w:rFonts w:cs="Times New Roman"/>
        </w:rPr>
        <w:t>elge necesitatea ș</w:t>
      </w:r>
      <w:r w:rsidRPr="007D2D60">
        <w:rPr>
          <w:rFonts w:cs="Times New Roman"/>
        </w:rPr>
        <w:t>i importanț</w:t>
      </w:r>
      <w:r w:rsidR="003D1058" w:rsidRPr="007D2D60">
        <w:rPr>
          <w:rFonts w:cs="Times New Roman"/>
        </w:rPr>
        <w:t>a modelelor de structurare ș</w:t>
      </w:r>
      <w:r w:rsidRPr="007D2D60">
        <w:rPr>
          <w:rFonts w:cs="Times New Roman"/>
        </w:rPr>
        <w:t>i stocare a da</w:t>
      </w:r>
      <w:r w:rsidR="003D1058" w:rsidRPr="007D2D60">
        <w:rPr>
          <w:rFonts w:cs="Times New Roman"/>
        </w:rPr>
        <w:t xml:space="preserve">telor se va analiza noțiunile de dată </w:t>
      </w:r>
      <w:r w:rsidR="00C62888">
        <w:rPr>
          <w:rFonts w:cs="Times New Roman"/>
        </w:rPr>
        <w:t>și</w:t>
      </w:r>
      <w:r w:rsidR="003D1058" w:rsidRPr="007D2D60">
        <w:rPr>
          <w:rFonts w:cs="Times New Roman"/>
        </w:rPr>
        <w:t xml:space="preserve"> informație ce au semnificații diferite.</w:t>
      </w:r>
      <w:r w:rsidR="00976F29">
        <w:rPr>
          <w:rFonts w:cs="Times New Roman"/>
        </w:rPr>
        <w:t xml:space="preserve"> </w:t>
      </w:r>
      <w:r w:rsidR="003D1058" w:rsidRPr="007D2D60">
        <w:rPr>
          <w:rFonts w:cs="Times New Roman"/>
          <w:i/>
        </w:rPr>
        <w:t xml:space="preserve">Datele </w:t>
      </w:r>
      <w:r w:rsidR="003D1058" w:rsidRPr="007D2D60">
        <w:rPr>
          <w:rFonts w:cs="Times New Roman"/>
        </w:rPr>
        <w:t xml:space="preserve">sunt fapte colectate din viaţa bazate pe observaţii </w:t>
      </w:r>
      <w:r w:rsidR="00C62888">
        <w:rPr>
          <w:rFonts w:cs="Times New Roman"/>
        </w:rPr>
        <w:t>și</w:t>
      </w:r>
      <w:r w:rsidR="003D1058" w:rsidRPr="007D2D60">
        <w:rPr>
          <w:rFonts w:cs="Times New Roman"/>
        </w:rPr>
        <w:t xml:space="preserve"> măsurători. </w:t>
      </w:r>
      <w:r w:rsidR="003D1058" w:rsidRPr="007D2D60">
        <w:rPr>
          <w:rFonts w:cs="Times New Roman"/>
          <w:i/>
        </w:rPr>
        <w:t>Informaţia</w:t>
      </w:r>
      <w:r w:rsidR="003D1058" w:rsidRPr="007D2D60">
        <w:rPr>
          <w:rFonts w:cs="Times New Roman"/>
        </w:rPr>
        <w:t xml:space="preserve"> este rezultatul prelucarii </w:t>
      </w:r>
      <w:r w:rsidR="00C62888">
        <w:rPr>
          <w:rFonts w:cs="Times New Roman"/>
        </w:rPr>
        <w:t>și</w:t>
      </w:r>
      <w:r w:rsidR="003D1058" w:rsidRPr="007D2D60">
        <w:rPr>
          <w:rFonts w:cs="Times New Roman"/>
        </w:rPr>
        <w:t xml:space="preserve"> interpretării datelor de către un subiect </w:t>
      </w:r>
      <w:r w:rsidR="00DA62C0">
        <w:rPr>
          <w:rFonts w:cs="Times New Roman"/>
        </w:rPr>
        <w:t>în</w:t>
      </w:r>
      <w:r w:rsidR="00976F29">
        <w:rPr>
          <w:rFonts w:cs="Times New Roman"/>
        </w:rPr>
        <w:t xml:space="preserve"> dependenț</w:t>
      </w:r>
      <w:r w:rsidR="003D1058" w:rsidRPr="007D2D60">
        <w:rPr>
          <w:rFonts w:cs="Times New Roman"/>
        </w:rPr>
        <w:t>a de subiect date</w:t>
      </w:r>
      <w:r w:rsidR="00976F29">
        <w:rPr>
          <w:rFonts w:cs="Times New Roman"/>
        </w:rPr>
        <w:t>le prelucrate pot oferi inforamț</w:t>
      </w:r>
      <w:r w:rsidR="003D1058" w:rsidRPr="007D2D60">
        <w:rPr>
          <w:rFonts w:cs="Times New Roman"/>
        </w:rPr>
        <w:t xml:space="preserve">ii diferete. </w:t>
      </w:r>
      <w:r w:rsidR="00B51370" w:rsidRPr="007D2D60">
        <w:rPr>
          <w:rFonts w:cs="Times New Roman"/>
        </w:rPr>
        <w:t>Datele au un caracter obiectiv, în timp ce informaţia este subiectivă. Pentru a putea obține inforamații cit mai corecte datele trebuie colectate, mem</w:t>
      </w:r>
      <w:r w:rsidR="00963550" w:rsidRPr="007D2D60">
        <w:rPr>
          <w:rFonts w:cs="Times New Roman"/>
        </w:rPr>
        <w:t xml:space="preserve">orate, organizate </w:t>
      </w:r>
      <w:r w:rsidR="00C62888">
        <w:rPr>
          <w:rFonts w:cs="Times New Roman"/>
        </w:rPr>
        <w:t>și</w:t>
      </w:r>
      <w:r w:rsidR="00963550" w:rsidRPr="007D2D60">
        <w:rPr>
          <w:rFonts w:cs="Times New Roman"/>
        </w:rPr>
        <w:t xml:space="preserve"> prelucrate, </w:t>
      </w:r>
      <w:r w:rsidR="00976F29">
        <w:rPr>
          <w:rFonts w:cs="Times New Roman"/>
        </w:rPr>
        <w:t>pentru efectuarea acestor acțiuni deobicei se utilizează</w:t>
      </w:r>
      <w:r w:rsidR="00B941CD" w:rsidRPr="007D2D60">
        <w:rPr>
          <w:rFonts w:cs="Times New Roman"/>
        </w:rPr>
        <w:t xml:space="preserve"> fi</w:t>
      </w:r>
      <w:r w:rsidR="00C62888">
        <w:rPr>
          <w:rFonts w:cs="Times New Roman"/>
        </w:rPr>
        <w:t>și</w:t>
      </w:r>
      <w:r w:rsidR="00B941CD" w:rsidRPr="007D2D60">
        <w:rPr>
          <w:rFonts w:cs="Times New Roman"/>
        </w:rPr>
        <w:t xml:space="preserve">erele </w:t>
      </w:r>
      <w:r w:rsidR="00C62888">
        <w:rPr>
          <w:rFonts w:cs="Times New Roman"/>
        </w:rPr>
        <w:t>și</w:t>
      </w:r>
      <w:r w:rsidR="00B941CD" w:rsidRPr="007D2D60">
        <w:rPr>
          <w:rFonts w:cs="Times New Roman"/>
        </w:rPr>
        <w:t xml:space="preserve"> bazele de date.</w:t>
      </w:r>
    </w:p>
    <w:p w:rsidR="00E023C6" w:rsidRPr="007D2D60" w:rsidRDefault="00F313D9" w:rsidP="00DF503A">
      <w:pPr>
        <w:spacing w:after="120" w:line="360" w:lineRule="auto"/>
        <w:ind w:firstLine="360"/>
        <w:rPr>
          <w:rFonts w:cs="Times New Roman"/>
          <w:szCs w:val="24"/>
        </w:rPr>
      </w:pPr>
      <w:r w:rsidRPr="007D2D60">
        <w:rPr>
          <w:rFonts w:cs="Times New Roman"/>
          <w:szCs w:val="24"/>
        </w:rPr>
        <w:t>Organizarea datelor înseamnă definirea şi structurarea datelor în memoria internă sau în memoria externă (în colecţii) şi stabilirea legăturilor între date, conform unui model de date.</w:t>
      </w:r>
      <w:r w:rsidR="00856FCC" w:rsidRPr="007D2D60">
        <w:rPr>
          <w:rFonts w:cs="Times New Roman"/>
          <w:szCs w:val="24"/>
        </w:rPr>
        <w:t xml:space="preserve"> </w:t>
      </w:r>
      <w:r w:rsidR="00DA62C0">
        <w:rPr>
          <w:rFonts w:cs="Times New Roman"/>
          <w:szCs w:val="24"/>
        </w:rPr>
        <w:t>În</w:t>
      </w:r>
      <w:r w:rsidR="00976F29">
        <w:rPr>
          <w:rFonts w:cs="Times New Roman"/>
          <w:szCs w:val="24"/>
        </w:rPr>
        <w:t xml:space="preserve"> </w:t>
      </w:r>
      <w:r w:rsidR="00976F29">
        <w:rPr>
          <w:rFonts w:cs="Times New Roman"/>
          <w:szCs w:val="24"/>
        </w:rPr>
        <w:lastRenderedPageBreak/>
        <w:t>decursul dezvoltă</w:t>
      </w:r>
      <w:r w:rsidR="00D06E7E" w:rsidRPr="007D2D60">
        <w:rPr>
          <w:rFonts w:cs="Times New Roman"/>
          <w:szCs w:val="24"/>
        </w:rPr>
        <w:t>rii metodelor de structura</w:t>
      </w:r>
      <w:r w:rsidR="00856FCC" w:rsidRPr="007D2D60">
        <w:rPr>
          <w:rFonts w:cs="Times New Roman"/>
          <w:szCs w:val="24"/>
        </w:rPr>
        <w:t xml:space="preserve">re </w:t>
      </w:r>
      <w:r w:rsidR="00976F29">
        <w:rPr>
          <w:rFonts w:cs="Times New Roman"/>
          <w:szCs w:val="24"/>
        </w:rPr>
        <w:t>au fost utilizate mai multe concepte, prezentate in tabelul 1.1</w:t>
      </w:r>
    </w:p>
    <w:p w:rsidR="00E023C6" w:rsidRPr="007D2D60" w:rsidRDefault="00FC4DC5" w:rsidP="00676730">
      <w:pPr>
        <w:spacing w:line="360" w:lineRule="auto"/>
        <w:contextualSpacing/>
        <w:rPr>
          <w:rFonts w:cs="Times New Roman"/>
          <w:szCs w:val="24"/>
        </w:rPr>
      </w:pPr>
      <w:r w:rsidRPr="007D2D60">
        <w:rPr>
          <w:rFonts w:cs="Times New Roman"/>
          <w:szCs w:val="24"/>
        </w:rPr>
        <w:t xml:space="preserve">[2] </w:t>
      </w:r>
      <w:r w:rsidR="00E023C6" w:rsidRPr="007D2D60">
        <w:rPr>
          <w:rFonts w:cs="Times New Roman"/>
          <w:szCs w:val="24"/>
        </w:rPr>
        <w:t>Tabelul 1.1</w:t>
      </w:r>
      <w:r w:rsidR="00394542" w:rsidRPr="007D2D60">
        <w:rPr>
          <w:rFonts w:cs="Times New Roman"/>
          <w:i/>
          <w:szCs w:val="24"/>
        </w:rPr>
        <w:t xml:space="preserve"> Evolutia sistemelor de stocare a datelor</w:t>
      </w:r>
    </w:p>
    <w:tbl>
      <w:tblPr>
        <w:tblStyle w:val="TableGrid"/>
        <w:tblW w:w="0" w:type="auto"/>
        <w:tblLayout w:type="fixed"/>
        <w:tblLook w:val="04A0" w:firstRow="1" w:lastRow="0" w:firstColumn="1" w:lastColumn="0" w:noHBand="0" w:noVBand="1"/>
      </w:tblPr>
      <w:tblGrid>
        <w:gridCol w:w="1345"/>
        <w:gridCol w:w="1350"/>
        <w:gridCol w:w="2070"/>
        <w:gridCol w:w="1440"/>
        <w:gridCol w:w="1620"/>
        <w:gridCol w:w="1710"/>
      </w:tblGrid>
      <w:tr w:rsidR="002D6DCE" w:rsidRPr="007D2D60" w:rsidTr="002D6DCE">
        <w:tc>
          <w:tcPr>
            <w:tcW w:w="1345" w:type="dxa"/>
          </w:tcPr>
          <w:p w:rsidR="00914A7E" w:rsidRPr="007D2D60" w:rsidRDefault="003447F7" w:rsidP="00676730">
            <w:pPr>
              <w:spacing w:line="360" w:lineRule="auto"/>
              <w:contextualSpacing/>
              <w:jc w:val="center"/>
              <w:rPr>
                <w:rFonts w:cs="Times New Roman"/>
                <w:szCs w:val="24"/>
              </w:rPr>
            </w:pPr>
            <w:r w:rsidRPr="007D2D60">
              <w:rPr>
                <w:rFonts w:cs="Times New Roman"/>
                <w:szCs w:val="24"/>
              </w:rPr>
              <w:t>Etape</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P</w:t>
            </w:r>
            <w:r w:rsidR="002D6DCE" w:rsidRPr="007D2D60">
              <w:rPr>
                <w:rFonts w:cs="Times New Roman"/>
                <w:szCs w:val="24"/>
              </w:rPr>
              <w:t>ina</w:t>
            </w:r>
            <w:r w:rsidR="00976F29">
              <w:rPr>
                <w:rFonts w:cs="Times New Roman"/>
                <w:szCs w:val="24"/>
              </w:rPr>
              <w:t xml:space="preserve"> </w:t>
            </w:r>
            <w:r w:rsidRPr="007D2D60">
              <w:rPr>
                <w:rFonts w:cs="Times New Roman"/>
                <w:szCs w:val="24"/>
              </w:rPr>
              <w:t>la 1960</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 xml:space="preserve"> Anii 1960</w:t>
            </w:r>
          </w:p>
        </w:tc>
        <w:tc>
          <w:tcPr>
            <w:tcW w:w="1440" w:type="dxa"/>
          </w:tcPr>
          <w:p w:rsidR="00914A7E" w:rsidRPr="007D2D60" w:rsidRDefault="003447F7" w:rsidP="00676730">
            <w:pPr>
              <w:spacing w:line="360" w:lineRule="auto"/>
              <w:contextualSpacing/>
              <w:rPr>
                <w:rFonts w:cs="Times New Roman"/>
                <w:szCs w:val="24"/>
              </w:rPr>
            </w:pPr>
            <w:r w:rsidRPr="007D2D60">
              <w:rPr>
                <w:rFonts w:cs="Times New Roman"/>
                <w:szCs w:val="24"/>
              </w:rPr>
              <w:t>Anii 1970</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S</w:t>
            </w:r>
            <w:r w:rsidR="002D6DCE" w:rsidRPr="007D2D60">
              <w:rPr>
                <w:rFonts w:cs="Times New Roman"/>
                <w:szCs w:val="24"/>
              </w:rPr>
              <w:t>firș</w:t>
            </w:r>
            <w:r w:rsidR="00976F29">
              <w:rPr>
                <w:rFonts w:cs="Times New Roman"/>
                <w:szCs w:val="24"/>
              </w:rPr>
              <w:t>it</w:t>
            </w:r>
            <w:r w:rsidRPr="007D2D60">
              <w:rPr>
                <w:rFonts w:cs="Times New Roman"/>
                <w:szCs w:val="24"/>
              </w:rPr>
              <w:t>ul 1970</w:t>
            </w:r>
            <w:r w:rsidR="002D6DCE" w:rsidRPr="007D2D60">
              <w:rPr>
                <w:rFonts w:cs="Times New Roman"/>
                <w:szCs w:val="24"/>
              </w:rPr>
              <w:t xml:space="preserve"> p</w:t>
            </w:r>
            <w:r w:rsidR="00DA62C0">
              <w:rPr>
                <w:rFonts w:cs="Times New Roman"/>
                <w:szCs w:val="24"/>
              </w:rPr>
              <w:t>în</w:t>
            </w:r>
            <w:r w:rsidR="002D6DCE" w:rsidRPr="007D2D60">
              <w:rPr>
                <w:rFonts w:cs="Times New Roman"/>
                <w:szCs w:val="24"/>
              </w:rPr>
              <w:t>a acum</w:t>
            </w:r>
          </w:p>
        </w:tc>
        <w:tc>
          <w:tcPr>
            <w:tcW w:w="1710" w:type="dxa"/>
          </w:tcPr>
          <w:p w:rsidR="00914A7E" w:rsidRPr="007D2D60" w:rsidRDefault="002D6DCE" w:rsidP="00676730">
            <w:pPr>
              <w:spacing w:line="360" w:lineRule="auto"/>
              <w:contextualSpacing/>
              <w:rPr>
                <w:rFonts w:cs="Times New Roman"/>
                <w:szCs w:val="24"/>
              </w:rPr>
            </w:pPr>
            <w:r w:rsidRPr="007D2D60">
              <w:rPr>
                <w:rFonts w:cs="Times New Roman"/>
                <w:szCs w:val="24"/>
              </w:rPr>
              <w:t>Sfirșitul 1980</w:t>
            </w:r>
          </w:p>
          <w:p w:rsidR="002D6DCE" w:rsidRPr="007D2D60" w:rsidRDefault="002D6DCE" w:rsidP="00676730">
            <w:pPr>
              <w:spacing w:line="360" w:lineRule="auto"/>
              <w:contextualSpacing/>
              <w:rPr>
                <w:rFonts w:cs="Times New Roman"/>
                <w:szCs w:val="24"/>
              </w:rPr>
            </w:pPr>
            <w:r w:rsidRPr="007D2D60">
              <w:rPr>
                <w:rFonts w:cs="Times New Roman"/>
                <w:szCs w:val="24"/>
              </w:rPr>
              <w:t>p</w:t>
            </w:r>
            <w:r w:rsidR="00DA62C0">
              <w:rPr>
                <w:rFonts w:cs="Times New Roman"/>
                <w:szCs w:val="24"/>
              </w:rPr>
              <w:t>în</w:t>
            </w:r>
            <w:r w:rsidRPr="007D2D60">
              <w:rPr>
                <w:rFonts w:cs="Times New Roman"/>
                <w:szCs w:val="24"/>
              </w:rPr>
              <w:t>a acum</w:t>
            </w:r>
          </w:p>
        </w:tc>
      </w:tr>
      <w:tr w:rsidR="002D6DCE" w:rsidRPr="007D2D60" w:rsidTr="002D6DCE">
        <w:tc>
          <w:tcPr>
            <w:tcW w:w="1345" w:type="dxa"/>
          </w:tcPr>
          <w:p w:rsidR="00914A7E" w:rsidRPr="007D2D60" w:rsidRDefault="002D6DCE" w:rsidP="00676730">
            <w:pPr>
              <w:spacing w:line="360" w:lineRule="auto"/>
              <w:contextualSpacing/>
              <w:jc w:val="center"/>
              <w:rPr>
                <w:rFonts w:cs="Times New Roman"/>
                <w:szCs w:val="24"/>
              </w:rPr>
            </w:pPr>
            <w:r w:rsidRPr="007D2D60">
              <w:rPr>
                <w:rFonts w:cs="Times New Roman"/>
                <w:szCs w:val="24"/>
              </w:rPr>
              <w:t xml:space="preserve">Mod </w:t>
            </w:r>
            <w:r w:rsidR="003447F7" w:rsidRPr="007D2D60">
              <w:rPr>
                <w:rFonts w:cs="Times New Roman"/>
                <w:szCs w:val="24"/>
              </w:rPr>
              <w:t xml:space="preserve">de organizare </w:t>
            </w:r>
          </w:p>
        </w:tc>
        <w:tc>
          <w:tcPr>
            <w:tcW w:w="135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iș</w:t>
            </w:r>
            <w:r w:rsidRPr="007D2D60">
              <w:rPr>
                <w:rFonts w:cs="Times New Roman"/>
                <w:szCs w:val="24"/>
              </w:rPr>
              <w:t xml:space="preserve">iere </w:t>
            </w:r>
            <w:r w:rsidR="002D6DCE" w:rsidRPr="007D2D60">
              <w:rPr>
                <w:rFonts w:cs="Times New Roman"/>
                <w:szCs w:val="24"/>
              </w:rPr>
              <w:t>secvenț</w:t>
            </w:r>
            <w:r w:rsidRPr="007D2D60">
              <w:rPr>
                <w:rFonts w:cs="Times New Roman"/>
                <w:szCs w:val="24"/>
              </w:rPr>
              <w:t>iale</w:t>
            </w:r>
          </w:p>
        </w:tc>
        <w:tc>
          <w:tcPr>
            <w:tcW w:w="2070" w:type="dxa"/>
          </w:tcPr>
          <w:p w:rsidR="00914A7E" w:rsidRPr="007D2D60" w:rsidRDefault="003447F7" w:rsidP="00676730">
            <w:pPr>
              <w:spacing w:line="360" w:lineRule="auto"/>
              <w:contextualSpacing/>
              <w:rPr>
                <w:rFonts w:cs="Times New Roman"/>
                <w:szCs w:val="24"/>
              </w:rPr>
            </w:pPr>
            <w:r w:rsidRPr="007D2D60">
              <w:rPr>
                <w:rFonts w:cs="Times New Roman"/>
                <w:szCs w:val="24"/>
              </w:rPr>
              <w:t>F</w:t>
            </w:r>
            <w:r w:rsidR="002D6DCE" w:rsidRPr="007D2D60">
              <w:rPr>
                <w:rFonts w:cs="Times New Roman"/>
                <w:szCs w:val="24"/>
              </w:rPr>
              <w:t xml:space="preserve">ișiere secvențiale </w:t>
            </w:r>
            <w:r w:rsidRPr="007D2D60">
              <w:rPr>
                <w:rFonts w:cs="Times New Roman"/>
                <w:szCs w:val="24"/>
              </w:rPr>
              <w:t>indexate</w:t>
            </w:r>
          </w:p>
        </w:tc>
        <w:tc>
          <w:tcPr>
            <w:tcW w:w="1440" w:type="dxa"/>
          </w:tcPr>
          <w:p w:rsidR="00914A7E" w:rsidRPr="007D2D60" w:rsidRDefault="002D6DCE" w:rsidP="00676730">
            <w:pPr>
              <w:spacing w:line="360" w:lineRule="auto"/>
              <w:contextualSpacing/>
              <w:rPr>
                <w:rFonts w:cs="Times New Roman"/>
                <w:szCs w:val="24"/>
              </w:rPr>
            </w:pPr>
            <w:r w:rsidRPr="007D2D60">
              <w:rPr>
                <w:rFonts w:cs="Times New Roman"/>
                <w:szCs w:val="24"/>
              </w:rPr>
              <w:t>Baze de date arbosescen</w:t>
            </w:r>
            <w:r w:rsidR="003447F7" w:rsidRPr="007D2D60">
              <w:rPr>
                <w:rFonts w:cs="Times New Roman"/>
                <w:szCs w:val="24"/>
              </w:rPr>
              <w:t>e</w:t>
            </w:r>
          </w:p>
        </w:tc>
        <w:tc>
          <w:tcPr>
            <w:tcW w:w="162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relaţionale</w:t>
            </w:r>
          </w:p>
        </w:tc>
        <w:tc>
          <w:tcPr>
            <w:tcW w:w="1710" w:type="dxa"/>
          </w:tcPr>
          <w:p w:rsidR="00914A7E" w:rsidRPr="007D2D60" w:rsidRDefault="003447F7" w:rsidP="00676730">
            <w:pPr>
              <w:spacing w:line="360" w:lineRule="auto"/>
              <w:contextualSpacing/>
              <w:rPr>
                <w:rFonts w:cs="Times New Roman"/>
                <w:szCs w:val="24"/>
              </w:rPr>
            </w:pPr>
            <w:r w:rsidRPr="007D2D60">
              <w:rPr>
                <w:rFonts w:cs="Times New Roman"/>
                <w:szCs w:val="24"/>
              </w:rPr>
              <w:t>Baze de date orientate obiect</w:t>
            </w:r>
          </w:p>
        </w:tc>
      </w:tr>
    </w:tbl>
    <w:p w:rsidR="00914A7E" w:rsidRPr="007D2D60" w:rsidRDefault="00914A7E" w:rsidP="00676730">
      <w:pPr>
        <w:spacing w:line="360" w:lineRule="auto"/>
        <w:contextualSpacing/>
        <w:rPr>
          <w:rFonts w:cs="Times New Roman"/>
          <w:szCs w:val="24"/>
        </w:rPr>
      </w:pPr>
    </w:p>
    <w:p w:rsidR="00976F29" w:rsidRDefault="00F64835" w:rsidP="00676730">
      <w:pPr>
        <w:spacing w:line="360" w:lineRule="auto"/>
        <w:contextualSpacing/>
        <w:rPr>
          <w:rFonts w:cs="Times New Roman"/>
          <w:szCs w:val="24"/>
        </w:rPr>
      </w:pPr>
      <w:r w:rsidRPr="007D2D60">
        <w:rPr>
          <w:rFonts w:cs="Times New Roman"/>
          <w:szCs w:val="24"/>
        </w:rPr>
        <w:t xml:space="preserve">[1] </w:t>
      </w:r>
      <w:r w:rsidR="00976F29">
        <w:rPr>
          <w:rFonts w:cs="Times New Roman"/>
          <w:szCs w:val="24"/>
        </w:rPr>
        <w:t>Pe parcursul dezvoltă</w:t>
      </w:r>
      <w:r w:rsidR="009135CB" w:rsidRPr="007D2D60">
        <w:rPr>
          <w:rFonts w:cs="Times New Roman"/>
          <w:szCs w:val="24"/>
        </w:rPr>
        <w:t>rii modulelelor</w:t>
      </w:r>
      <w:r w:rsidR="00976F29">
        <w:rPr>
          <w:rFonts w:cs="Times New Roman"/>
          <w:szCs w:val="24"/>
        </w:rPr>
        <w:t xml:space="preserve"> de organizare a datelor, iniț</w:t>
      </w:r>
      <w:r w:rsidR="00B2100E" w:rsidRPr="007D2D60">
        <w:rPr>
          <w:rFonts w:cs="Times New Roman"/>
          <w:szCs w:val="24"/>
        </w:rPr>
        <w:t xml:space="preserve">ial datele </w:t>
      </w:r>
      <w:r w:rsidR="00BB5C04" w:rsidRPr="007D2D60">
        <w:rPr>
          <w:rFonts w:cs="Times New Roman"/>
          <w:szCs w:val="24"/>
        </w:rPr>
        <w:t xml:space="preserve">se stocau </w:t>
      </w:r>
      <w:r w:rsidR="00DA62C0">
        <w:rPr>
          <w:rFonts w:cs="Times New Roman"/>
          <w:szCs w:val="24"/>
        </w:rPr>
        <w:t>în</w:t>
      </w:r>
      <w:r w:rsidR="00B2100E" w:rsidRPr="007D2D60">
        <w:rPr>
          <w:rFonts w:cs="Times New Roman"/>
          <w:szCs w:val="24"/>
        </w:rPr>
        <w:t xml:space="preserve"> fi</w:t>
      </w:r>
      <w:r w:rsidR="00C62888">
        <w:rPr>
          <w:rFonts w:cs="Times New Roman"/>
          <w:szCs w:val="24"/>
        </w:rPr>
        <w:t>și</w:t>
      </w:r>
      <w:r w:rsidR="00B2100E" w:rsidRPr="007D2D60">
        <w:rPr>
          <w:rFonts w:cs="Times New Roman"/>
          <w:szCs w:val="24"/>
        </w:rPr>
        <w:t>ere</w:t>
      </w:r>
      <w:r w:rsidR="00716E97" w:rsidRPr="007D2D60">
        <w:rPr>
          <w:rFonts w:cs="Times New Roman"/>
          <w:szCs w:val="24"/>
        </w:rPr>
        <w:t>. Ace</w:t>
      </w:r>
      <w:r w:rsidR="00976F29">
        <w:rPr>
          <w:rFonts w:cs="Times New Roman"/>
          <w:szCs w:val="24"/>
        </w:rPr>
        <w:t>st model de stocare a datelor</w:t>
      </w:r>
      <w:r w:rsidR="00716E97" w:rsidRPr="007D2D60">
        <w:rPr>
          <w:rFonts w:cs="Times New Roman"/>
          <w:szCs w:val="24"/>
        </w:rPr>
        <w:t xml:space="preserve"> permite stocarea </w:t>
      </w:r>
      <w:r w:rsidR="00B134DF" w:rsidRPr="007D2D60">
        <w:rPr>
          <w:rFonts w:cs="Times New Roman"/>
          <w:szCs w:val="24"/>
        </w:rPr>
        <w:t xml:space="preserve">datelor </w:t>
      </w:r>
      <w:r w:rsidR="00DA62C0">
        <w:rPr>
          <w:rFonts w:cs="Times New Roman"/>
          <w:szCs w:val="24"/>
        </w:rPr>
        <w:t>în</w:t>
      </w:r>
      <w:r w:rsidR="00B134DF" w:rsidRPr="007D2D60">
        <w:rPr>
          <w:rFonts w:cs="Times New Roman"/>
          <w:szCs w:val="24"/>
        </w:rPr>
        <w:t xml:space="preserve"> mai multe fi</w:t>
      </w:r>
      <w:r w:rsidR="00C62888">
        <w:rPr>
          <w:rFonts w:cs="Times New Roman"/>
          <w:szCs w:val="24"/>
        </w:rPr>
        <w:t>și</w:t>
      </w:r>
      <w:r w:rsidR="00B134DF" w:rsidRPr="007D2D60">
        <w:rPr>
          <w:rFonts w:cs="Times New Roman"/>
          <w:szCs w:val="24"/>
        </w:rPr>
        <w:t xml:space="preserve">ere. </w:t>
      </w:r>
    </w:p>
    <w:p w:rsidR="00716E97" w:rsidRPr="007D2D60" w:rsidRDefault="00B134DF" w:rsidP="00976F29">
      <w:pPr>
        <w:spacing w:line="360" w:lineRule="auto"/>
        <w:ind w:firstLine="720"/>
        <w:rPr>
          <w:rFonts w:cs="Times New Roman"/>
          <w:szCs w:val="24"/>
        </w:rPr>
      </w:pPr>
      <w:r w:rsidRPr="007D2D60">
        <w:rPr>
          <w:rFonts w:cs="Times New Roman"/>
          <w:szCs w:val="24"/>
        </w:rPr>
        <w:t>P</w:t>
      </w:r>
      <w:r w:rsidR="00976F29">
        <w:rPr>
          <w:rFonts w:cs="Times New Roman"/>
          <w:szCs w:val="24"/>
        </w:rPr>
        <w:t>entru o orgnizaț</w:t>
      </w:r>
      <w:r w:rsidR="00716E97" w:rsidRPr="007D2D60">
        <w:rPr>
          <w:rFonts w:cs="Times New Roman"/>
          <w:szCs w:val="24"/>
        </w:rPr>
        <w:t xml:space="preserve">ie se </w:t>
      </w:r>
      <w:r w:rsidRPr="007D2D60">
        <w:rPr>
          <w:rFonts w:cs="Times New Roman"/>
          <w:szCs w:val="24"/>
        </w:rPr>
        <w:t>generaza</w:t>
      </w:r>
      <w:r w:rsidR="00716E97" w:rsidRPr="007D2D60">
        <w:rPr>
          <w:rFonts w:cs="Times New Roman"/>
          <w:szCs w:val="24"/>
        </w:rPr>
        <w:t xml:space="preserve"> fi</w:t>
      </w:r>
      <w:r w:rsidR="00C62888">
        <w:rPr>
          <w:rFonts w:cs="Times New Roman"/>
          <w:szCs w:val="24"/>
        </w:rPr>
        <w:t>și</w:t>
      </w:r>
      <w:r w:rsidR="00716E97" w:rsidRPr="007D2D60">
        <w:rPr>
          <w:rFonts w:cs="Times New Roman"/>
          <w:szCs w:val="24"/>
        </w:rPr>
        <w:t xml:space="preserve">ere diferite pentru fiecare department, </w:t>
      </w:r>
      <w:r w:rsidR="00DA62C0">
        <w:rPr>
          <w:rFonts w:cs="Times New Roman"/>
          <w:szCs w:val="24"/>
        </w:rPr>
        <w:t>în</w:t>
      </w:r>
      <w:r w:rsidR="00716E97" w:rsidRPr="007D2D60">
        <w:rPr>
          <w:rFonts w:cs="Times New Roman"/>
          <w:szCs w:val="24"/>
        </w:rPr>
        <w:t xml:space="preserve"> loc ca aceseste date sa fie stocate </w:t>
      </w:r>
      <w:r w:rsidR="00976F29">
        <w:rPr>
          <w:rFonts w:cs="Times New Roman"/>
          <w:szCs w:val="24"/>
        </w:rPr>
        <w:t xml:space="preserve"> </w:t>
      </w:r>
      <w:r w:rsidR="00716E97" w:rsidRPr="007D2D60">
        <w:rPr>
          <w:rFonts w:cs="Times New Roman"/>
          <w:szCs w:val="24"/>
        </w:rPr>
        <w:t>centralizat</w:t>
      </w:r>
      <w:r w:rsidRPr="007D2D60">
        <w:rPr>
          <w:rFonts w:cs="Times New Roman"/>
          <w:szCs w:val="24"/>
        </w:rPr>
        <w:t>.</w:t>
      </w:r>
      <w:r w:rsidR="00481E68" w:rsidRPr="007D2D60">
        <w:rPr>
          <w:rFonts w:cs="Times New Roman"/>
          <w:szCs w:val="24"/>
        </w:rPr>
        <w:t xml:space="preserve"> </w:t>
      </w:r>
      <w:r w:rsidRPr="007D2D60">
        <w:rPr>
          <w:rFonts w:cs="Times New Roman"/>
          <w:szCs w:val="24"/>
        </w:rPr>
        <w:t>De</w:t>
      </w:r>
      <w:r w:rsidR="00481E68" w:rsidRPr="007D2D60">
        <w:rPr>
          <w:rFonts w:cs="Times New Roman"/>
          <w:szCs w:val="24"/>
        </w:rPr>
        <w:t xml:space="preserve"> exemplu:</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Contabilitate stochiaza: </w:t>
      </w:r>
    </w:p>
    <w:p w:rsidR="00B134DF"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DataNaşterii, Salariu,</w:t>
      </w:r>
      <w:r w:rsidR="00214C45" w:rsidRPr="007D2D60">
        <w:rPr>
          <w:rFonts w:cs="Times New Roman"/>
          <w:szCs w:val="24"/>
        </w:rPr>
        <w:t xml:space="preserve"> </w:t>
      </w:r>
      <w:r w:rsidR="00B134DF" w:rsidRPr="007D2D60">
        <w:rPr>
          <w:rFonts w:cs="Times New Roman"/>
          <w:szCs w:val="24"/>
        </w:rPr>
        <w:t xml:space="preserve">NumărSecţie) </w:t>
      </w:r>
    </w:p>
    <w:p w:rsidR="00B134DF" w:rsidRPr="007D2D60" w:rsidRDefault="00481E68" w:rsidP="00676730">
      <w:pPr>
        <w:spacing w:after="0" w:line="360" w:lineRule="auto"/>
        <w:contextualSpacing/>
        <w:rPr>
          <w:rFonts w:cs="Times New Roman"/>
          <w:szCs w:val="24"/>
        </w:rPr>
      </w:pPr>
      <w:r w:rsidRPr="007D2D60">
        <w:rPr>
          <w:rFonts w:cs="Times New Roman"/>
          <w:szCs w:val="24"/>
        </w:rPr>
        <w:t>D</w:t>
      </w:r>
      <w:r w:rsidR="00B134DF" w:rsidRPr="007D2D60">
        <w:rPr>
          <w:rFonts w:cs="Times New Roman"/>
          <w:szCs w:val="24"/>
        </w:rPr>
        <w:t xml:space="preserve">epartamentul Resurse Umane stochează: </w:t>
      </w:r>
    </w:p>
    <w:p w:rsidR="00481E68" w:rsidRPr="007D2D60" w:rsidRDefault="00976F29" w:rsidP="00676730">
      <w:pPr>
        <w:spacing w:line="360" w:lineRule="auto"/>
        <w:rPr>
          <w:rFonts w:cs="Times New Roman"/>
          <w:szCs w:val="24"/>
        </w:rPr>
      </w:pPr>
      <w:r>
        <w:rPr>
          <w:rFonts w:cs="Times New Roman"/>
          <w:szCs w:val="24"/>
        </w:rPr>
        <w:t>(Nume, Prenume, Adresă</w:t>
      </w:r>
      <w:r w:rsidR="00B134DF" w:rsidRPr="007D2D60">
        <w:rPr>
          <w:rFonts w:cs="Times New Roman"/>
          <w:szCs w:val="24"/>
        </w:rPr>
        <w:t xml:space="preserve"> </w:t>
      </w:r>
      <w:r w:rsidR="00214C45" w:rsidRPr="007D2D60">
        <w:rPr>
          <w:rFonts w:cs="Times New Roman"/>
          <w:szCs w:val="24"/>
        </w:rPr>
        <w:t xml:space="preserve">, DataNaşterii, </w:t>
      </w:r>
      <w:r w:rsidR="00B134DF" w:rsidRPr="007D2D60">
        <w:rPr>
          <w:rFonts w:cs="Times New Roman"/>
          <w:szCs w:val="24"/>
        </w:rPr>
        <w:t>NumărTelefon, Funcţie, NumărSecţie)</w:t>
      </w:r>
    </w:p>
    <w:p w:rsidR="00DA7A54" w:rsidRPr="007D2D60" w:rsidRDefault="00481E68" w:rsidP="00676730">
      <w:pPr>
        <w:spacing w:line="360" w:lineRule="auto"/>
        <w:rPr>
          <w:rFonts w:cs="Times New Roman"/>
          <w:szCs w:val="24"/>
        </w:rPr>
      </w:pPr>
      <w:r w:rsidRPr="007D2D60">
        <w:rPr>
          <w:rFonts w:cs="Times New Roman"/>
          <w:szCs w:val="24"/>
        </w:rPr>
        <w:t>Se ob</w:t>
      </w:r>
      <w:r w:rsidR="00976F29">
        <w:rPr>
          <w:rFonts w:cs="Times New Roman"/>
          <w:szCs w:val="24"/>
        </w:rPr>
        <w:t>servă</w:t>
      </w:r>
      <w:r w:rsidRPr="007D2D60">
        <w:rPr>
          <w:rFonts w:cs="Times New Roman"/>
          <w:szCs w:val="24"/>
        </w:rPr>
        <w:t xml:space="preserve"> o dublare a datelor </w:t>
      </w:r>
      <w:r w:rsidR="00DA62C0">
        <w:rPr>
          <w:rFonts w:cs="Times New Roman"/>
          <w:szCs w:val="24"/>
        </w:rPr>
        <w:t>în</w:t>
      </w:r>
      <w:r w:rsidRPr="007D2D60">
        <w:rPr>
          <w:rFonts w:cs="Times New Roman"/>
          <w:szCs w:val="24"/>
        </w:rPr>
        <w:t xml:space="preserve"> acest exemplu, defapt dublarea datelor exista </w:t>
      </w:r>
      <w:r w:rsidR="00DA62C0">
        <w:rPr>
          <w:rFonts w:cs="Times New Roman"/>
          <w:szCs w:val="24"/>
        </w:rPr>
        <w:t>în</w:t>
      </w:r>
      <w:r w:rsidRPr="007D2D60">
        <w:rPr>
          <w:rFonts w:cs="Times New Roman"/>
          <w:szCs w:val="24"/>
        </w:rPr>
        <w:t xml:space="preserve"> toate sistemele bazate pe fi</w:t>
      </w:r>
      <w:r w:rsidR="00C62888">
        <w:rPr>
          <w:rFonts w:cs="Times New Roman"/>
          <w:szCs w:val="24"/>
        </w:rPr>
        <w:t>și</w:t>
      </w:r>
      <w:r w:rsidRPr="007D2D60">
        <w:rPr>
          <w:rFonts w:cs="Times New Roman"/>
          <w:szCs w:val="24"/>
        </w:rPr>
        <w:t>ere</w:t>
      </w:r>
      <w:r w:rsidR="00EC6742" w:rsidRPr="007D2D60">
        <w:rPr>
          <w:rFonts w:cs="Times New Roman"/>
          <w:szCs w:val="24"/>
        </w:rPr>
        <w:t xml:space="preserve"> pe l</w:t>
      </w:r>
      <w:r w:rsidR="00DA62C0">
        <w:rPr>
          <w:rFonts w:cs="Times New Roman"/>
          <w:szCs w:val="24"/>
        </w:rPr>
        <w:t>în</w:t>
      </w:r>
      <w:r w:rsidR="00EC6742" w:rsidRPr="007D2D60">
        <w:rPr>
          <w:rFonts w:cs="Times New Roman"/>
          <w:szCs w:val="24"/>
        </w:rPr>
        <w:t>ga acest neajuns</w:t>
      </w:r>
      <w:r w:rsidRPr="007D2D60">
        <w:rPr>
          <w:rFonts w:cs="Times New Roman"/>
          <w:szCs w:val="24"/>
        </w:rPr>
        <w:t xml:space="preserve"> </w:t>
      </w:r>
      <w:r w:rsidR="000E42DB" w:rsidRPr="007D2D60">
        <w:rPr>
          <w:rFonts w:cs="Times New Roman"/>
          <w:szCs w:val="24"/>
        </w:rPr>
        <w:t xml:space="preserve">acest model de organizare are mai multe </w:t>
      </w:r>
      <w:r w:rsidR="00DA7A54" w:rsidRPr="007D2D60">
        <w:rPr>
          <w:rFonts w:cs="Times New Roman"/>
          <w:szCs w:val="24"/>
        </w:rPr>
        <w:t>limitari:</w:t>
      </w:r>
    </w:p>
    <w:p w:rsidR="00DA7A54" w:rsidRPr="007D2D60" w:rsidRDefault="00DA7A54" w:rsidP="002F4317">
      <w:pPr>
        <w:pStyle w:val="ListParagraph"/>
        <w:numPr>
          <w:ilvl w:val="0"/>
          <w:numId w:val="3"/>
        </w:numPr>
        <w:spacing w:line="360" w:lineRule="auto"/>
        <w:rPr>
          <w:rFonts w:cs="Times New Roman"/>
          <w:i/>
          <w:szCs w:val="24"/>
        </w:rPr>
      </w:pPr>
      <w:r w:rsidRPr="007D2D60">
        <w:rPr>
          <w:rFonts w:cs="Times New Roman"/>
          <w:i/>
          <w:szCs w:val="24"/>
        </w:rPr>
        <w:t xml:space="preserve">separarea şi izolarea datelor  </w:t>
      </w:r>
      <w:r w:rsidRPr="007D2D60">
        <w:rPr>
          <w:rFonts w:cs="Times New Roman"/>
          <w:szCs w:val="24"/>
        </w:rPr>
        <w:t>are ca efect faptul că, pentru anumite aplicaţii, este necesară prelucrarea şi sincronizarea a două sau mai multe fişiere.</w:t>
      </w:r>
    </w:p>
    <w:p w:rsidR="00DA7A54" w:rsidRPr="007D2D60" w:rsidRDefault="00DA7A54" w:rsidP="002F4317">
      <w:pPr>
        <w:pStyle w:val="ListParagraph"/>
        <w:numPr>
          <w:ilvl w:val="0"/>
          <w:numId w:val="3"/>
        </w:numPr>
        <w:spacing w:after="0" w:line="360" w:lineRule="auto"/>
        <w:rPr>
          <w:rFonts w:cs="Times New Roman"/>
          <w:szCs w:val="24"/>
        </w:rPr>
      </w:pPr>
      <w:r w:rsidRPr="007D2D60">
        <w:rPr>
          <w:rFonts w:cs="Times New Roman"/>
          <w:i/>
          <w:szCs w:val="24"/>
        </w:rPr>
        <w:t>dublarea datelor</w:t>
      </w:r>
      <w:r w:rsidRPr="007D2D60">
        <w:rPr>
          <w:rFonts w:cs="Times New Roman"/>
          <w:szCs w:val="24"/>
        </w:rPr>
        <w:t xml:space="preserve"> implică două dezavantaje:</w:t>
      </w:r>
    </w:p>
    <w:p w:rsidR="00DA7A54" w:rsidRPr="007D2D60" w:rsidRDefault="00DA7A54" w:rsidP="002F4317">
      <w:pPr>
        <w:pStyle w:val="ListParagraph"/>
        <w:numPr>
          <w:ilvl w:val="1"/>
          <w:numId w:val="3"/>
        </w:numPr>
        <w:spacing w:line="360" w:lineRule="auto"/>
        <w:rPr>
          <w:rFonts w:cs="Times New Roman"/>
          <w:szCs w:val="24"/>
        </w:rPr>
      </w:pPr>
      <w:r w:rsidRPr="007D2D60">
        <w:rPr>
          <w:rFonts w:cs="Times New Roman"/>
          <w:szCs w:val="24"/>
        </w:rPr>
        <w:t>risipa de spaţiu de stocare</w:t>
      </w:r>
    </w:p>
    <w:p w:rsidR="00DA7A54" w:rsidRPr="007D2D60" w:rsidRDefault="00DA7A54" w:rsidP="002F4317">
      <w:pPr>
        <w:pStyle w:val="ListParagraph"/>
        <w:numPr>
          <w:ilvl w:val="1"/>
          <w:numId w:val="3"/>
        </w:numPr>
        <w:spacing w:after="0" w:line="360" w:lineRule="auto"/>
        <w:rPr>
          <w:rFonts w:cs="Times New Roman"/>
          <w:szCs w:val="24"/>
        </w:rPr>
      </w:pPr>
      <w:r w:rsidRPr="007D2D60">
        <w:rPr>
          <w:rFonts w:cs="Times New Roman"/>
          <w:szCs w:val="24"/>
        </w:rPr>
        <w:t>posibila alterare a integrităţii datelor</w:t>
      </w:r>
    </w:p>
    <w:p w:rsidR="009135CB" w:rsidRPr="007D2D60" w:rsidRDefault="00DA7A54" w:rsidP="002F4317">
      <w:pPr>
        <w:pStyle w:val="ListParagraph"/>
        <w:numPr>
          <w:ilvl w:val="0"/>
          <w:numId w:val="3"/>
        </w:numPr>
        <w:spacing w:line="360" w:lineRule="auto"/>
        <w:rPr>
          <w:rFonts w:cs="Times New Roman"/>
          <w:i/>
          <w:szCs w:val="24"/>
        </w:rPr>
      </w:pPr>
      <w:r w:rsidRPr="007D2D60">
        <w:rPr>
          <w:rFonts w:cs="Times New Roman"/>
          <w:i/>
          <w:szCs w:val="24"/>
        </w:rPr>
        <w:t xml:space="preserve">dependenţa de </w:t>
      </w:r>
      <w:r w:rsidR="009135CB" w:rsidRPr="007D2D60">
        <w:rPr>
          <w:rFonts w:cs="Times New Roman"/>
          <w:i/>
          <w:szCs w:val="24"/>
        </w:rPr>
        <w:t xml:space="preserve">date </w:t>
      </w:r>
      <w:r w:rsidRPr="007D2D60">
        <w:rPr>
          <w:rFonts w:cs="Times New Roman"/>
          <w:szCs w:val="24"/>
        </w:rPr>
        <w:t>implică modificarea tuturor programelor de aplicaţie în cazul modificării tipului sau dimensiunii unui câmp de date, activitate ce necesită mult timp şi este supusă apariţiei erorilor</w:t>
      </w:r>
      <w:r w:rsidR="009135CB" w:rsidRPr="007D2D60">
        <w:rPr>
          <w:rFonts w:cs="Times New Roman"/>
          <w:szCs w:val="24"/>
        </w:rPr>
        <w:t>.</w:t>
      </w:r>
    </w:p>
    <w:p w:rsidR="009135CB" w:rsidRPr="007D2D60" w:rsidRDefault="00A86A0D" w:rsidP="002F4317">
      <w:pPr>
        <w:pStyle w:val="ListParagraph"/>
        <w:numPr>
          <w:ilvl w:val="0"/>
          <w:numId w:val="3"/>
        </w:numPr>
        <w:spacing w:line="360" w:lineRule="auto"/>
        <w:rPr>
          <w:rFonts w:cs="Times New Roman"/>
          <w:i/>
          <w:szCs w:val="24"/>
        </w:rPr>
      </w:pPr>
      <w:r w:rsidRPr="007D2D60">
        <w:rPr>
          <w:rFonts w:cs="Times New Roman"/>
          <w:i/>
          <w:szCs w:val="24"/>
        </w:rPr>
        <w:t xml:space="preserve">incompatibilitatea fişierelor, </w:t>
      </w:r>
      <w:r w:rsidR="00DA7A54" w:rsidRPr="007D2D60">
        <w:rPr>
          <w:rFonts w:cs="Times New Roman"/>
          <w:szCs w:val="24"/>
        </w:rPr>
        <w:t>structura fişierelor este încorporată în programele aplicaţie, ea este dependentă de limbajul în care sunt scrise acestea.</w:t>
      </w:r>
    </w:p>
    <w:p w:rsidR="00543617" w:rsidRPr="007D2D60" w:rsidRDefault="00DA7A54" w:rsidP="002F4317">
      <w:pPr>
        <w:pStyle w:val="ListParagraph"/>
        <w:numPr>
          <w:ilvl w:val="0"/>
          <w:numId w:val="3"/>
        </w:numPr>
        <w:spacing w:after="120" w:line="360" w:lineRule="auto"/>
        <w:contextualSpacing w:val="0"/>
        <w:rPr>
          <w:rFonts w:cs="Times New Roman"/>
          <w:i/>
          <w:sz w:val="28"/>
          <w:szCs w:val="24"/>
        </w:rPr>
      </w:pPr>
      <w:r w:rsidRPr="007D2D60">
        <w:rPr>
          <w:rFonts w:cs="Times New Roman"/>
          <w:szCs w:val="24"/>
        </w:rPr>
        <w:lastRenderedPageBreak/>
        <w:t xml:space="preserve"> </w:t>
      </w:r>
      <w:r w:rsidR="00A86A0D" w:rsidRPr="007D2D60">
        <w:rPr>
          <w:rFonts w:cs="Times New Roman"/>
          <w:i/>
        </w:rPr>
        <w:t>Interogarea fixă a programelor aplicaţie</w:t>
      </w:r>
      <w:r w:rsidR="00A86A0D" w:rsidRPr="007D2D60">
        <w:rPr>
          <w:rFonts w:cs="Times New Roman"/>
        </w:rPr>
        <w:t xml:space="preserve"> a fost generată de faptul că sistemele bazate pe fişiere sunt în mare măsură dependente de programatorul de aplicaţii. Interogările sau rapoartele necesare trebuie să fie scise de către acesta. Din acest m</w:t>
      </w:r>
      <w:r w:rsidR="00543617" w:rsidRPr="007D2D60">
        <w:rPr>
          <w:rFonts w:cs="Times New Roman"/>
        </w:rPr>
        <w:t>otiv  apăr</w:t>
      </w:r>
      <w:r w:rsidR="00A86A0D" w:rsidRPr="007D2D60">
        <w:rPr>
          <w:rFonts w:cs="Times New Roman"/>
        </w:rPr>
        <w:t xml:space="preserve"> două situaţii:</w:t>
      </w:r>
    </w:p>
    <w:p w:rsidR="00A86A0D" w:rsidRPr="007D2D60" w:rsidRDefault="00E32D66" w:rsidP="002F4317">
      <w:pPr>
        <w:pStyle w:val="ListParagraph"/>
        <w:numPr>
          <w:ilvl w:val="1"/>
          <w:numId w:val="4"/>
        </w:numPr>
        <w:spacing w:line="360" w:lineRule="auto"/>
        <w:rPr>
          <w:rFonts w:cs="Times New Roman"/>
          <w:i/>
          <w:sz w:val="28"/>
          <w:szCs w:val="24"/>
        </w:rPr>
      </w:pPr>
      <w:r w:rsidRPr="007D2D60">
        <w:rPr>
          <w:rFonts w:cs="Times New Roman"/>
        </w:rPr>
        <w:t>t</w:t>
      </w:r>
      <w:r w:rsidR="00A86A0D" w:rsidRPr="007D2D60">
        <w:rPr>
          <w:rFonts w:cs="Times New Roman"/>
        </w:rPr>
        <w:t>ipurile de int</w:t>
      </w:r>
      <w:r w:rsidR="00543617" w:rsidRPr="007D2D60">
        <w:rPr>
          <w:rFonts w:cs="Times New Roman"/>
        </w:rPr>
        <w:t>erogări sau rapoarte care pot  fi realizate sunt</w:t>
      </w:r>
      <w:r w:rsidR="00A86A0D" w:rsidRPr="007D2D60">
        <w:rPr>
          <w:rFonts w:cs="Times New Roman"/>
        </w:rPr>
        <w:t xml:space="preserve"> fixe şi nu exista nici un fel de facilitate de a realiza interogări neplanificate</w:t>
      </w:r>
      <w:r w:rsidR="00543617" w:rsidRPr="007D2D60">
        <w:rPr>
          <w:rFonts w:cs="Times New Roman"/>
        </w:rPr>
        <w:t>.</w:t>
      </w:r>
    </w:p>
    <w:p w:rsidR="001D1E68" w:rsidRPr="007D2D60" w:rsidRDefault="00E32D66" w:rsidP="002F4317">
      <w:pPr>
        <w:pStyle w:val="ListParagraph"/>
        <w:numPr>
          <w:ilvl w:val="1"/>
          <w:numId w:val="4"/>
        </w:numPr>
        <w:tabs>
          <w:tab w:val="right" w:pos="9688"/>
        </w:tabs>
        <w:spacing w:line="360" w:lineRule="auto"/>
        <w:contextualSpacing w:val="0"/>
        <w:rPr>
          <w:rFonts w:cs="Times New Roman"/>
        </w:rPr>
      </w:pPr>
      <w:r w:rsidRPr="007D2D60">
        <w:rPr>
          <w:rFonts w:cs="Times New Roman"/>
        </w:rPr>
        <w:t>a</w:t>
      </w:r>
      <w:r w:rsidR="00543617" w:rsidRPr="007D2D60">
        <w:rPr>
          <w:rFonts w:cs="Times New Roman"/>
        </w:rPr>
        <w:t xml:space="preserve">păritia unui mod specific pentru fiecare organizatie de scriere </w:t>
      </w:r>
      <w:r w:rsidR="00DA62C0">
        <w:rPr>
          <w:rFonts w:cs="Times New Roman"/>
        </w:rPr>
        <w:t>în</w:t>
      </w:r>
      <w:r w:rsidR="00543617" w:rsidRPr="007D2D60">
        <w:rPr>
          <w:rFonts w:cs="Times New Roman"/>
        </w:rPr>
        <w:t xml:space="preserve"> fi</w:t>
      </w:r>
      <w:r w:rsidR="00C62888">
        <w:rPr>
          <w:rFonts w:cs="Times New Roman"/>
        </w:rPr>
        <w:t>și</w:t>
      </w:r>
      <w:r w:rsidR="00543617" w:rsidRPr="007D2D60">
        <w:rPr>
          <w:rFonts w:cs="Times New Roman"/>
        </w:rPr>
        <w:t>ere si</w:t>
      </w:r>
      <w:r w:rsidR="001D1E68" w:rsidRPr="007D2D60">
        <w:rPr>
          <w:rFonts w:cs="Times New Roman"/>
        </w:rPr>
        <w:t xml:space="preserve"> a </w:t>
      </w:r>
      <w:r w:rsidR="006E0DC0">
        <w:rPr>
          <w:rFonts w:cs="Times New Roman"/>
        </w:rPr>
        <w:t>aplicaț</w:t>
      </w:r>
      <w:r w:rsidR="001D1E68" w:rsidRPr="007D2D60">
        <w:rPr>
          <w:rFonts w:cs="Times New Roman"/>
        </w:rPr>
        <w:t>iilor</w:t>
      </w:r>
    </w:p>
    <w:p w:rsidR="001D1E68" w:rsidRPr="007D2D60" w:rsidRDefault="00BB5C04" w:rsidP="00676730">
      <w:pPr>
        <w:tabs>
          <w:tab w:val="right" w:pos="9688"/>
        </w:tabs>
        <w:spacing w:line="360" w:lineRule="auto"/>
        <w:ind w:left="-284"/>
        <w:rPr>
          <w:rFonts w:cs="Times New Roman"/>
        </w:rPr>
      </w:pPr>
      <w:r w:rsidRPr="007D2D60">
        <w:rPr>
          <w:rFonts w:cs="Times New Roman"/>
          <w:szCs w:val="24"/>
        </w:rPr>
        <w:t>Toate limitările tratării bazate pe fişiere se datorează următorilor doi factori:</w:t>
      </w:r>
    </w:p>
    <w:p w:rsidR="007D2320" w:rsidRPr="007D2D60" w:rsidRDefault="00BB5C04" w:rsidP="002F4317">
      <w:pPr>
        <w:pStyle w:val="ListParagraph"/>
        <w:numPr>
          <w:ilvl w:val="0"/>
          <w:numId w:val="5"/>
        </w:numPr>
        <w:tabs>
          <w:tab w:val="right" w:pos="9688"/>
        </w:tabs>
        <w:spacing w:line="360" w:lineRule="auto"/>
        <w:rPr>
          <w:rFonts w:cs="Times New Roman"/>
        </w:rPr>
      </w:pPr>
      <w:r w:rsidRPr="007D2D60">
        <w:rPr>
          <w:rFonts w:cs="Times New Roman"/>
          <w:szCs w:val="24"/>
        </w:rPr>
        <w:t>Definiţia datelor este încorporată în programele aplicaţie, în</w:t>
      </w:r>
      <w:r w:rsidR="001D1E68" w:rsidRPr="007D2D60">
        <w:rPr>
          <w:rFonts w:cs="Times New Roman"/>
          <w:szCs w:val="24"/>
        </w:rPr>
        <w:t xml:space="preserve"> loc de a fi stocată separat şi </w:t>
      </w:r>
      <w:r w:rsidRPr="007D2D60">
        <w:rPr>
          <w:rFonts w:cs="Times New Roman"/>
          <w:szCs w:val="24"/>
        </w:rPr>
        <w:t>independent</w:t>
      </w:r>
    </w:p>
    <w:p w:rsidR="001D1E68" w:rsidRPr="007D2D60" w:rsidRDefault="00BB5C04" w:rsidP="002F4317">
      <w:pPr>
        <w:pStyle w:val="ListParagraph"/>
        <w:numPr>
          <w:ilvl w:val="0"/>
          <w:numId w:val="5"/>
        </w:numPr>
        <w:spacing w:line="360" w:lineRule="auto"/>
        <w:contextualSpacing w:val="0"/>
        <w:rPr>
          <w:rFonts w:cs="Times New Roman"/>
          <w:szCs w:val="24"/>
        </w:rPr>
      </w:pPr>
      <w:r w:rsidRPr="007D2D60">
        <w:rPr>
          <w:rFonts w:cs="Times New Roman"/>
          <w:szCs w:val="24"/>
        </w:rPr>
        <w:t>Nu există un control al accesului şi manipulării datelor, în afară de cel impus de către programele aplicaţie</w:t>
      </w:r>
      <w:r w:rsidR="001D1E68" w:rsidRPr="007D2D60">
        <w:rPr>
          <w:rFonts w:cs="Times New Roman"/>
          <w:szCs w:val="24"/>
        </w:rPr>
        <w:t>.</w:t>
      </w:r>
    </w:p>
    <w:p w:rsidR="00BF7844" w:rsidRPr="007D2D60" w:rsidRDefault="001D1E68" w:rsidP="00676730">
      <w:pPr>
        <w:spacing w:after="0" w:line="360" w:lineRule="auto"/>
        <w:ind w:left="-302"/>
        <w:rPr>
          <w:rFonts w:cs="Times New Roman"/>
          <w:szCs w:val="24"/>
        </w:rPr>
      </w:pPr>
      <w:r w:rsidRPr="007D2D60">
        <w:rPr>
          <w:rFonts w:cs="Times New Roman"/>
          <w:szCs w:val="24"/>
        </w:rPr>
        <w:t xml:space="preserve">Pentru a evita toate aceste probleme ce apar </w:t>
      </w:r>
      <w:r w:rsidR="00DA62C0">
        <w:rPr>
          <w:rFonts w:cs="Times New Roman"/>
          <w:szCs w:val="24"/>
        </w:rPr>
        <w:t>în</w:t>
      </w:r>
      <w:r w:rsidRPr="007D2D60">
        <w:rPr>
          <w:rFonts w:cs="Times New Roman"/>
          <w:szCs w:val="24"/>
        </w:rPr>
        <w:t xml:space="preserve"> urma ut</w:t>
      </w:r>
      <w:r w:rsidR="00E758FF">
        <w:rPr>
          <w:rFonts w:cs="Times New Roman"/>
          <w:szCs w:val="24"/>
        </w:rPr>
        <w:t>iliză</w:t>
      </w:r>
      <w:r w:rsidR="00B621DB" w:rsidRPr="007D2D60">
        <w:rPr>
          <w:rFonts w:cs="Times New Roman"/>
          <w:szCs w:val="24"/>
        </w:rPr>
        <w:t>rii unui sistem bazat pe fiș</w:t>
      </w:r>
      <w:r w:rsidRPr="007D2D60">
        <w:rPr>
          <w:rFonts w:cs="Times New Roman"/>
          <w:szCs w:val="24"/>
        </w:rPr>
        <w:t>iere, cel mai eficient este utilizarea unei baze de date.</w:t>
      </w:r>
      <w:r w:rsidR="00BF7844" w:rsidRPr="007D2D60">
        <w:rPr>
          <w:rFonts w:cs="Times New Roman"/>
          <w:szCs w:val="24"/>
        </w:rPr>
        <w:t xml:space="preserve"> </w:t>
      </w:r>
    </w:p>
    <w:p w:rsidR="007C29F4" w:rsidRPr="007D2D60" w:rsidRDefault="007D2320" w:rsidP="00E758FF">
      <w:pPr>
        <w:spacing w:line="360" w:lineRule="auto"/>
        <w:ind w:left="-301" w:firstLine="1021"/>
        <w:contextualSpacing/>
        <w:rPr>
          <w:rFonts w:cs="Times New Roman"/>
          <w:szCs w:val="24"/>
        </w:rPr>
      </w:pPr>
      <w:r w:rsidRPr="007D2D60">
        <w:rPr>
          <w:rFonts w:cs="Times New Roman"/>
          <w:i/>
          <w:szCs w:val="24"/>
        </w:rPr>
        <w:t>Baza de date</w:t>
      </w:r>
      <w:r w:rsidRPr="007D2D60">
        <w:rPr>
          <w:rFonts w:cs="Times New Roman"/>
          <w:szCs w:val="24"/>
        </w:rPr>
        <w:t xml:space="preserve">  este o colecţie partajată de date elementare sau structurate, în</w:t>
      </w:r>
      <w:r w:rsidR="00B621DB" w:rsidRPr="007D2D60">
        <w:rPr>
          <w:rFonts w:cs="Times New Roman"/>
          <w:szCs w:val="24"/>
        </w:rPr>
        <w:t>tre care există relaţii logice</w:t>
      </w:r>
      <w:r w:rsidR="00BF7844" w:rsidRPr="007D2D60">
        <w:rPr>
          <w:rFonts w:cs="Times New Roman"/>
          <w:szCs w:val="24"/>
        </w:rPr>
        <w:t xml:space="preserve">, mai detaliat </w:t>
      </w:r>
      <w:r w:rsidRPr="007D2D60">
        <w:rPr>
          <w:rFonts w:cs="Times New Roman"/>
          <w:szCs w:val="24"/>
        </w:rPr>
        <w:t>este un depozit de date unic, care este definit o singură dată şi este utilizabil simultan de mai mulţi utilizatori</w:t>
      </w:r>
      <w:r w:rsidR="00BF7844" w:rsidRPr="007D2D60">
        <w:rPr>
          <w:rFonts w:cs="Times New Roman"/>
          <w:szCs w:val="24"/>
        </w:rPr>
        <w:t xml:space="preserve">, </w:t>
      </w:r>
      <w:r w:rsidRPr="007D2D60">
        <w:rPr>
          <w:rFonts w:cs="Times New Roman"/>
          <w:szCs w:val="24"/>
        </w:rPr>
        <w:t>toate datele sunt integrate, cu o dublare minimă</w:t>
      </w:r>
      <w:r w:rsidR="00BF7844" w:rsidRPr="007D2D60">
        <w:rPr>
          <w:rFonts w:cs="Times New Roman"/>
          <w:szCs w:val="24"/>
        </w:rPr>
        <w:t xml:space="preserve"> </w:t>
      </w:r>
      <w:r w:rsidR="00C62888">
        <w:rPr>
          <w:rFonts w:cs="Times New Roman"/>
          <w:szCs w:val="24"/>
        </w:rPr>
        <w:t>și</w:t>
      </w:r>
      <w:r w:rsidR="00BF7844" w:rsidRPr="007D2D60">
        <w:rPr>
          <w:rFonts w:cs="Times New Roman"/>
          <w:szCs w:val="24"/>
        </w:rPr>
        <w:t xml:space="preserve"> este </w:t>
      </w:r>
      <w:r w:rsidRPr="007D2D60">
        <w:rPr>
          <w:rFonts w:cs="Times New Roman"/>
          <w:szCs w:val="24"/>
        </w:rPr>
        <w:t xml:space="preserve"> o resursă comună, partajată</w:t>
      </w:r>
      <w:r w:rsidR="00BF7844" w:rsidRPr="007D2D60">
        <w:rPr>
          <w:rFonts w:cs="Times New Roman"/>
          <w:szCs w:val="24"/>
        </w:rPr>
        <w:t xml:space="preserve">, ea </w:t>
      </w:r>
      <w:r w:rsidRPr="007D2D60">
        <w:rPr>
          <w:rFonts w:cs="Times New Roman"/>
          <w:szCs w:val="24"/>
        </w:rPr>
        <w:t xml:space="preserve"> conţine nu numai datele operaţionale, ci şi o descriere a acestora</w:t>
      </w:r>
      <w:r w:rsidR="00BF7844" w:rsidRPr="007D2D60">
        <w:rPr>
          <w:rFonts w:cs="Times New Roman"/>
          <w:szCs w:val="24"/>
        </w:rPr>
        <w:t>.</w:t>
      </w:r>
    </w:p>
    <w:p w:rsidR="00EB3A07" w:rsidRPr="007D2D60" w:rsidRDefault="007C29F4" w:rsidP="00DF503A">
      <w:pPr>
        <w:spacing w:after="120" w:line="360" w:lineRule="auto"/>
        <w:ind w:left="-301" w:firstLine="360"/>
        <w:rPr>
          <w:rFonts w:cs="Times New Roman"/>
        </w:rPr>
      </w:pPr>
      <w:r w:rsidRPr="007D2D60">
        <w:rPr>
          <w:rFonts w:cs="Times New Roman"/>
        </w:rPr>
        <w:t>Caracteristica principală a aplicaţiilor de baze de date constă în faptul că accentul este pus pe operaţiile de memorare şi regăsire efectuate asupra unui volum mare de date şi mai puţin asupra operaţiilor de</w:t>
      </w:r>
      <w:r w:rsidR="00222107" w:rsidRPr="007D2D60">
        <w:rPr>
          <w:rFonts w:cs="Times New Roman"/>
        </w:rPr>
        <w:t xml:space="preserve"> </w:t>
      </w:r>
      <w:r w:rsidRPr="007D2D60">
        <w:rPr>
          <w:rFonts w:cs="Times New Roman"/>
        </w:rPr>
        <w:t>prelucrare a acestora. Principala operaţie care apare în aplicaţiile de baze de date este regăsirea datelor în scopul obţinerii de informaţii din baza de date</w:t>
      </w:r>
      <w:r w:rsidR="00222107" w:rsidRPr="007D2D60">
        <w:rPr>
          <w:rFonts w:cs="Times New Roman"/>
        </w:rPr>
        <w:t xml:space="preserve">. </w:t>
      </w:r>
      <w:r w:rsidR="00EB3A07" w:rsidRPr="007D2D60">
        <w:rPr>
          <w:rFonts w:cs="Times New Roman"/>
        </w:rPr>
        <w:t>Utilizarea unei baze de date ofera urmatoarele avantaje:</w:t>
      </w:r>
    </w:p>
    <w:p w:rsidR="00EB3A07" w:rsidRPr="007D2D60" w:rsidRDefault="00EB3A07" w:rsidP="002F4317">
      <w:pPr>
        <w:pStyle w:val="ListParagraph"/>
        <w:numPr>
          <w:ilvl w:val="0"/>
          <w:numId w:val="6"/>
        </w:numPr>
        <w:spacing w:after="120" w:line="360" w:lineRule="auto"/>
        <w:rPr>
          <w:rFonts w:cs="Times New Roman"/>
        </w:rPr>
      </w:pPr>
      <w:r w:rsidRPr="007D2D60">
        <w:rPr>
          <w:rFonts w:cs="Times New Roman"/>
          <w:i/>
          <w:szCs w:val="24"/>
        </w:rPr>
        <w:t xml:space="preserve">Centralizarea datelor </w:t>
      </w:r>
      <w:r w:rsidRPr="007D2D60">
        <w:rPr>
          <w:rFonts w:cs="Times New Roman"/>
          <w:szCs w:val="24"/>
        </w:rPr>
        <w:t>ofera urmatoarele avantaje:</w:t>
      </w:r>
    </w:p>
    <w:p w:rsidR="00407314" w:rsidRPr="007D2D60" w:rsidRDefault="00222107" w:rsidP="002F4317">
      <w:pPr>
        <w:pStyle w:val="ListParagraph"/>
        <w:numPr>
          <w:ilvl w:val="1"/>
          <w:numId w:val="3"/>
        </w:numPr>
        <w:spacing w:after="120" w:line="360" w:lineRule="auto"/>
        <w:rPr>
          <w:rFonts w:ascii="Cambria Math" w:hAnsi="Cambria Math" w:cs="Cambria Math"/>
        </w:rPr>
      </w:pPr>
      <w:r w:rsidRPr="007D2D60">
        <w:rPr>
          <w:rFonts w:cs="Times New Roman"/>
          <w:i/>
        </w:rPr>
        <w:t>Reducerea redundanţei datelor memorate</w:t>
      </w:r>
      <w:r w:rsidRPr="007D2D60">
        <w:rPr>
          <w:rFonts w:cs="Times New Roman"/>
        </w:rPr>
        <w:t>. În cazul sistemelor bazate pe fişiere, este posibil ca aceleaşi date să apară de mai multe ori în fişiere diferite, apa</w:t>
      </w:r>
      <w:r w:rsidR="00407314" w:rsidRPr="007D2D60">
        <w:rPr>
          <w:rFonts w:cs="Times New Roman"/>
        </w:rPr>
        <w:t>rţinând unor aplicaţii diferite.</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Evitarea inconsistenţei datelor memorate</w:t>
      </w:r>
      <w:r w:rsidRPr="007D2D60">
        <w:rPr>
          <w:rFonts w:cs="Times New Roman"/>
        </w:rPr>
        <w:t xml:space="preserve">: atunci când există mai multe copii ale aceleiaşi date este posibil ca prin actualizarea numai a unora dintre ele, să </w:t>
      </w:r>
      <w:r w:rsidR="00E758FF">
        <w:rPr>
          <w:rFonts w:cs="Times New Roman"/>
        </w:rPr>
        <w:t>existe</w:t>
      </w:r>
      <w:r w:rsidRPr="007D2D60">
        <w:rPr>
          <w:rFonts w:cs="Times New Roman"/>
        </w:rPr>
        <w:t xml:space="preserve"> </w:t>
      </w:r>
      <w:r w:rsidRPr="007D2D60">
        <w:rPr>
          <w:rFonts w:cs="Times New Roman"/>
        </w:rPr>
        <w:lastRenderedPageBreak/>
        <w:t xml:space="preserve">valori diferite pentru una şi aceeaşi dată. Aceasta atrage după sine inconsistenţa bazei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partajării datelor</w:t>
      </w:r>
      <w:r w:rsidRPr="007D2D60">
        <w:rPr>
          <w:rFonts w:cs="Times New Roman"/>
        </w:rPr>
        <w:t xml:space="preserve">, se referă nu numai la posibilitatea utilizării în comun a datelor de către mai mulţi utilizatori, ci şi la posibilitatea de a dezvolta aplicaţii noi folosind datele deja existente în baza de date. </w:t>
      </w:r>
    </w:p>
    <w:p w:rsidR="00222107" w:rsidRPr="007D2D60" w:rsidRDefault="00222107" w:rsidP="002F4317">
      <w:pPr>
        <w:pStyle w:val="ListParagraph"/>
        <w:numPr>
          <w:ilvl w:val="1"/>
          <w:numId w:val="3"/>
        </w:numPr>
        <w:spacing w:line="360" w:lineRule="auto"/>
        <w:rPr>
          <w:rFonts w:cs="Times New Roman"/>
        </w:rPr>
      </w:pPr>
      <w:r w:rsidRPr="007D2D60">
        <w:rPr>
          <w:rFonts w:cs="Times New Roman"/>
          <w:i/>
        </w:rPr>
        <w:t>Posibilitatea aplicării restricţiilor de securitate</w:t>
      </w:r>
      <w:r w:rsidRPr="007D2D60">
        <w:rPr>
          <w:rFonts w:cs="Times New Roman"/>
        </w:rPr>
        <w:t>: existând controlul centralizat al datelor, se pot introduce verificări de autorizare a accesului la date. Se pot impune restricţii diferite pentru fiecare tip de acces (regăsire, actualizare, ştergere), pentru fiecare tip de dată şi la nivelul fiecărui utilizator.</w:t>
      </w:r>
    </w:p>
    <w:p w:rsidR="00EB3A07" w:rsidRPr="007D2D60" w:rsidRDefault="00222107" w:rsidP="002F4317">
      <w:pPr>
        <w:pStyle w:val="ListParagraph"/>
        <w:numPr>
          <w:ilvl w:val="1"/>
          <w:numId w:val="3"/>
        </w:numPr>
        <w:spacing w:line="360" w:lineRule="auto"/>
        <w:rPr>
          <w:rFonts w:cs="Times New Roman"/>
        </w:rPr>
      </w:pPr>
      <w:r w:rsidRPr="007D2D60">
        <w:rPr>
          <w:rFonts w:cs="Times New Roman"/>
          <w:i/>
        </w:rPr>
        <w:t>Posibilitatea introducerii unor proceduri de validare a datelor</w:t>
      </w:r>
      <w:r w:rsidRPr="007D2D60">
        <w:rPr>
          <w:rFonts w:cs="Times New Roman"/>
        </w:rPr>
        <w:t xml:space="preserve"> în cazul operaţiilor de actualizare, pentru a asigura cerinţa ca baza de date să conţină date corecte.</w:t>
      </w:r>
      <w:r w:rsidRPr="007D2D60">
        <w:rPr>
          <w:rFonts w:cs="Times New Roman"/>
          <w:sz w:val="28"/>
        </w:rPr>
        <w:t xml:space="preserve"> </w:t>
      </w:r>
    </w:p>
    <w:p w:rsidR="00591F8D" w:rsidRPr="007D2D60" w:rsidRDefault="00591F8D" w:rsidP="00676730">
      <w:pPr>
        <w:spacing w:line="360" w:lineRule="auto"/>
        <w:contextualSpacing/>
        <w:rPr>
          <w:rFonts w:cs="Times New Roman"/>
          <w:szCs w:val="24"/>
        </w:rPr>
      </w:pPr>
      <w:r w:rsidRPr="007D2D60">
        <w:rPr>
          <w:rFonts w:cs="Times New Roman"/>
          <w:szCs w:val="24"/>
        </w:rPr>
        <w:t>2</w:t>
      </w:r>
      <w:r w:rsidRPr="007D2D60">
        <w:rPr>
          <w:rFonts w:cs="Times New Roman"/>
          <w:i/>
          <w:szCs w:val="24"/>
        </w:rPr>
        <w:t>. Independenţa între date şi program</w:t>
      </w:r>
      <w:r w:rsidRPr="007D2D60">
        <w:rPr>
          <w:rFonts w:cs="Times New Roman"/>
          <w:szCs w:val="24"/>
        </w:rPr>
        <w:t>. Baza de date, ca imagine a unei anumite realităţi, trebuie actualizată permanent. Acest lucru nu trebuie să afecteze</w:t>
      </w:r>
      <w:r w:rsidR="00872874" w:rsidRPr="007D2D60">
        <w:rPr>
          <w:rFonts w:cs="Times New Roman"/>
          <w:szCs w:val="24"/>
        </w:rPr>
        <w:t xml:space="preserve"> </w:t>
      </w:r>
      <w:r w:rsidR="006E0DC0">
        <w:rPr>
          <w:rFonts w:cs="Times New Roman"/>
          <w:szCs w:val="24"/>
        </w:rPr>
        <w:t>aplicaț</w:t>
      </w:r>
      <w:r w:rsidR="00605D26">
        <w:rPr>
          <w:rFonts w:cs="Times New Roman"/>
          <w:szCs w:val="24"/>
        </w:rPr>
        <w:t>ia</w:t>
      </w:r>
      <w:r w:rsidRPr="007D2D60">
        <w:rPr>
          <w:rFonts w:cs="Times New Roman"/>
          <w:szCs w:val="24"/>
        </w:rPr>
        <w:t>. Pentru aceasta trebuie ca fiecare program să aibă o viziune proprie asupra bazei de date.</w:t>
      </w:r>
    </w:p>
    <w:p w:rsidR="00591F8D" w:rsidRPr="007D2D60" w:rsidRDefault="00591F8D" w:rsidP="00676730">
      <w:pPr>
        <w:spacing w:line="360" w:lineRule="auto"/>
        <w:contextualSpacing/>
        <w:rPr>
          <w:rFonts w:cs="Times New Roman"/>
          <w:szCs w:val="24"/>
        </w:rPr>
      </w:pPr>
      <w:r w:rsidRPr="007D2D60">
        <w:rPr>
          <w:rFonts w:cs="Times New Roman"/>
          <w:szCs w:val="24"/>
        </w:rPr>
        <w:t xml:space="preserve">3. </w:t>
      </w:r>
      <w:r w:rsidR="00605D26">
        <w:rPr>
          <w:rFonts w:cs="Times New Roman"/>
          <w:i/>
          <w:szCs w:val="24"/>
        </w:rPr>
        <w:t>Realizarea</w:t>
      </w:r>
      <w:r w:rsidRPr="007D2D60">
        <w:rPr>
          <w:rFonts w:cs="Times New Roman"/>
          <w:i/>
          <w:szCs w:val="24"/>
        </w:rPr>
        <w:t xml:space="preserve"> legături</w:t>
      </w:r>
      <w:r w:rsidR="00605D26">
        <w:rPr>
          <w:rFonts w:cs="Times New Roman"/>
          <w:i/>
          <w:szCs w:val="24"/>
        </w:rPr>
        <w:t>lor</w:t>
      </w:r>
      <w:r w:rsidRPr="007D2D60">
        <w:rPr>
          <w:rFonts w:cs="Times New Roman"/>
          <w:i/>
          <w:szCs w:val="24"/>
        </w:rPr>
        <w:t xml:space="preserve"> între entităţile de date</w:t>
      </w:r>
      <w:r w:rsidRPr="007D2D60">
        <w:rPr>
          <w:rFonts w:cs="Times New Roman"/>
          <w:szCs w:val="24"/>
        </w:rPr>
        <w:t>, necesare pentru exploatarea eficie</w:t>
      </w:r>
      <w:r w:rsidR="00605D26">
        <w:rPr>
          <w:rFonts w:cs="Times New Roman"/>
          <w:szCs w:val="24"/>
        </w:rPr>
        <w:t>ntă a bazei de date</w:t>
      </w:r>
      <w:r w:rsidR="00872874" w:rsidRPr="007D2D60">
        <w:rPr>
          <w:rFonts w:cs="Times New Roman"/>
          <w:szCs w:val="24"/>
        </w:rPr>
        <w:t xml:space="preserve">. </w:t>
      </w:r>
    </w:p>
    <w:p w:rsidR="00872874" w:rsidRPr="007D2D60" w:rsidRDefault="00591F8D" w:rsidP="00676730">
      <w:pPr>
        <w:spacing w:line="360" w:lineRule="auto"/>
        <w:contextualSpacing/>
        <w:rPr>
          <w:rFonts w:cs="Times New Roman"/>
          <w:szCs w:val="24"/>
        </w:rPr>
      </w:pPr>
      <w:r w:rsidRPr="007D2D60">
        <w:rPr>
          <w:rFonts w:cs="Times New Roman"/>
          <w:szCs w:val="24"/>
        </w:rPr>
        <w:t xml:space="preserve">4. </w:t>
      </w:r>
      <w:r w:rsidRPr="007D2D60">
        <w:rPr>
          <w:rFonts w:cs="Times New Roman"/>
          <w:i/>
          <w:szCs w:val="24"/>
        </w:rPr>
        <w:t>Integritatea datelor asigură fiabilitatea şi coerenţa bazei de date</w:t>
      </w:r>
      <w:r w:rsidRPr="007D2D60">
        <w:rPr>
          <w:rFonts w:cs="Times New Roman"/>
          <w:szCs w:val="24"/>
        </w:rPr>
        <w:t xml:space="preserve">. Pentru aceasta trebuie definite restricţii de integritate cum ar fi: </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Apartenenţa la o listă de valori sau la un interval</w:t>
      </w:r>
    </w:p>
    <w:p w:rsidR="00872874"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 xml:space="preserve">Apartenenţa la un anumit format </w:t>
      </w:r>
    </w:p>
    <w:p w:rsidR="00591F8D" w:rsidRPr="007D2D60" w:rsidRDefault="00591F8D" w:rsidP="002F4317">
      <w:pPr>
        <w:pStyle w:val="ListParagraph"/>
        <w:numPr>
          <w:ilvl w:val="0"/>
          <w:numId w:val="7"/>
        </w:numPr>
        <w:spacing w:line="360" w:lineRule="auto"/>
        <w:rPr>
          <w:rFonts w:cs="Times New Roman"/>
          <w:szCs w:val="24"/>
        </w:rPr>
      </w:pPr>
      <w:r w:rsidRPr="007D2D60">
        <w:rPr>
          <w:rFonts w:cs="Times New Roman"/>
          <w:szCs w:val="24"/>
        </w:rPr>
        <w:t>R</w:t>
      </w:r>
      <w:r w:rsidR="00BD529A">
        <w:rPr>
          <w:rFonts w:cs="Times New Roman"/>
          <w:szCs w:val="24"/>
        </w:rPr>
        <w:t>eguli de coerenţă cu alte date, a</w:t>
      </w:r>
      <w:r w:rsidRPr="007D2D60">
        <w:rPr>
          <w:rFonts w:cs="Times New Roman"/>
          <w:szCs w:val="24"/>
        </w:rPr>
        <w:t>ceste reguli trebuie să respecte atât aspectele statice, cât şi cele dinamice. De exemplu, după o actualizare de creştere a salariului, nivelul acestuia trebuie să fie mai mare decât cel precedent.</w:t>
      </w:r>
    </w:p>
    <w:p w:rsidR="007049E9" w:rsidRPr="007D2D60" w:rsidRDefault="00591F8D" w:rsidP="00676730">
      <w:pPr>
        <w:spacing w:line="360" w:lineRule="auto"/>
        <w:rPr>
          <w:rFonts w:cs="Times New Roman"/>
          <w:szCs w:val="24"/>
        </w:rPr>
      </w:pPr>
      <w:r w:rsidRPr="007D2D60">
        <w:rPr>
          <w:rFonts w:cs="Times New Roman"/>
          <w:szCs w:val="24"/>
        </w:rPr>
        <w:t>5</w:t>
      </w:r>
      <w:r w:rsidRPr="007D2D60">
        <w:rPr>
          <w:rFonts w:cs="Times New Roman"/>
          <w:i/>
          <w:szCs w:val="24"/>
        </w:rPr>
        <w:t>. Securitatea datelor</w:t>
      </w:r>
      <w:r w:rsidRPr="007D2D60">
        <w:rPr>
          <w:rFonts w:cs="Times New Roman"/>
          <w:szCs w:val="24"/>
        </w:rPr>
        <w:t>. Baza de date trebuie să fie protejată împotriva unei distrugeri logice (anomalii de actualizare) sau fizice. Pentru aceasta, există instrumente care permit:</w:t>
      </w:r>
    </w:p>
    <w:p w:rsidR="007049E9" w:rsidRPr="007D2D60" w:rsidRDefault="00591F8D" w:rsidP="002F4317">
      <w:pPr>
        <w:pStyle w:val="ListParagraph"/>
        <w:numPr>
          <w:ilvl w:val="0"/>
          <w:numId w:val="8"/>
        </w:numPr>
        <w:spacing w:line="360" w:lineRule="auto"/>
        <w:rPr>
          <w:rFonts w:cs="Times New Roman"/>
          <w:szCs w:val="24"/>
        </w:rPr>
      </w:pPr>
      <w:r w:rsidRPr="007D2D60">
        <w:rPr>
          <w:rFonts w:cs="Times New Roman"/>
          <w:szCs w:val="24"/>
        </w:rPr>
        <w:t xml:space="preserve">Crearea unor </w:t>
      </w:r>
      <w:r w:rsidRPr="007D2D60">
        <w:rPr>
          <w:rFonts w:cs="Times New Roman"/>
          <w:i/>
          <w:szCs w:val="24"/>
        </w:rPr>
        <w:t>puncte de repriză</w:t>
      </w:r>
      <w:r w:rsidR="00BD529A">
        <w:rPr>
          <w:rFonts w:cs="Times New Roman"/>
          <w:szCs w:val="24"/>
        </w:rPr>
        <w:t xml:space="preserve"> ce reprezintă</w:t>
      </w:r>
      <w:r w:rsidRPr="007D2D60">
        <w:rPr>
          <w:rFonts w:cs="Times New Roman"/>
          <w:szCs w:val="24"/>
        </w:rPr>
        <w:t xml:space="preserve"> salvarea din timp în timp a unor cop</w:t>
      </w:r>
      <w:r w:rsidR="007049E9" w:rsidRPr="007D2D60">
        <w:rPr>
          <w:rFonts w:cs="Times New Roman"/>
          <w:szCs w:val="24"/>
        </w:rPr>
        <w:t xml:space="preserve">ii coerente ale bazei de date </w:t>
      </w:r>
    </w:p>
    <w:p w:rsidR="00591F8D" w:rsidRPr="007D2D60" w:rsidRDefault="007049E9" w:rsidP="002F4317">
      <w:pPr>
        <w:pStyle w:val="ListParagraph"/>
        <w:numPr>
          <w:ilvl w:val="0"/>
          <w:numId w:val="8"/>
        </w:numPr>
        <w:spacing w:line="360" w:lineRule="auto"/>
        <w:rPr>
          <w:rFonts w:cs="Times New Roman"/>
          <w:szCs w:val="24"/>
        </w:rPr>
      </w:pPr>
      <w:r w:rsidRPr="007D2D60">
        <w:rPr>
          <w:rFonts w:cs="Times New Roman"/>
          <w:szCs w:val="24"/>
        </w:rPr>
        <w:t>G</w:t>
      </w:r>
      <w:r w:rsidR="00591F8D" w:rsidRPr="007D2D60">
        <w:rPr>
          <w:rFonts w:cs="Times New Roman"/>
          <w:szCs w:val="24"/>
        </w:rPr>
        <w:t>esti</w:t>
      </w:r>
      <w:r w:rsidRPr="007D2D60">
        <w:rPr>
          <w:rFonts w:cs="Times New Roman"/>
          <w:szCs w:val="24"/>
        </w:rPr>
        <w:t xml:space="preserve">unea unui </w:t>
      </w:r>
      <w:r w:rsidRPr="007D2D60">
        <w:rPr>
          <w:rFonts w:cs="Times New Roman"/>
          <w:i/>
          <w:szCs w:val="24"/>
        </w:rPr>
        <w:t>jurnal de tranzacţii</w:t>
      </w:r>
      <w:r w:rsidRPr="007D2D60">
        <w:rPr>
          <w:rFonts w:cs="Times New Roman"/>
          <w:szCs w:val="24"/>
        </w:rPr>
        <w:t xml:space="preserve"> ce este</w:t>
      </w:r>
      <w:r w:rsidR="00591F8D" w:rsidRPr="007D2D60">
        <w:rPr>
          <w:rFonts w:cs="Times New Roman"/>
          <w:szCs w:val="24"/>
        </w:rPr>
        <w:t xml:space="preserve"> lista operaţiilor realizate asupra bazei de date după ultimul punct de repriză</w:t>
      </w:r>
      <w:r w:rsidRPr="007D2D60">
        <w:rPr>
          <w:rFonts w:cs="Times New Roman"/>
          <w:szCs w:val="24"/>
        </w:rPr>
        <w:t>.</w:t>
      </w:r>
      <w:r w:rsidR="00591F8D" w:rsidRPr="007D2D60">
        <w:rPr>
          <w:rFonts w:cs="Times New Roman"/>
          <w:szCs w:val="24"/>
        </w:rPr>
        <w:t xml:space="preserve"> Dacă apare o anomalie care ar putea distruge baza de date, pe </w:t>
      </w:r>
      <w:r w:rsidR="00591F8D" w:rsidRPr="007D2D60">
        <w:rPr>
          <w:rFonts w:cs="Times New Roman"/>
          <w:szCs w:val="24"/>
        </w:rPr>
        <w:lastRenderedPageBreak/>
        <w:t>baza copiei de la ultima repriză şi a jurnalului de tranzacţii se poate reface baza de date în forma iniţială.</w:t>
      </w:r>
    </w:p>
    <w:p w:rsidR="00C63602" w:rsidRPr="007D2D60" w:rsidRDefault="00591F8D" w:rsidP="00676730">
      <w:pPr>
        <w:spacing w:line="360" w:lineRule="auto"/>
        <w:rPr>
          <w:rFonts w:cs="Times New Roman"/>
          <w:szCs w:val="24"/>
        </w:rPr>
      </w:pPr>
      <w:r w:rsidRPr="007D2D60">
        <w:rPr>
          <w:rFonts w:cs="Times New Roman"/>
          <w:szCs w:val="24"/>
        </w:rPr>
        <w:t xml:space="preserve">6. </w:t>
      </w:r>
      <w:r w:rsidRPr="007D2D60">
        <w:rPr>
          <w:rFonts w:cs="Times New Roman"/>
          <w:i/>
          <w:szCs w:val="24"/>
        </w:rPr>
        <w:t xml:space="preserve">Confidenţialitatea datelor </w:t>
      </w:r>
      <w:r w:rsidRPr="00BE023B">
        <w:rPr>
          <w:rFonts w:cs="Times New Roman"/>
          <w:szCs w:val="24"/>
        </w:rPr>
        <w:t>este asigurată prin proceduri</w:t>
      </w:r>
      <w:r w:rsidRPr="007D2D60">
        <w:rPr>
          <w:rFonts w:cs="Times New Roman"/>
          <w:szCs w:val="24"/>
        </w:rPr>
        <w:t xml:space="preserve"> de: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 xml:space="preserve">Identificare a utilizatorilor prin nume sau cod </w:t>
      </w:r>
    </w:p>
    <w:p w:rsidR="00C63602"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entificarea prin parole</w:t>
      </w:r>
    </w:p>
    <w:p w:rsidR="00591F8D" w:rsidRPr="007D2D60" w:rsidRDefault="00591F8D" w:rsidP="002F4317">
      <w:pPr>
        <w:pStyle w:val="ListParagraph"/>
        <w:numPr>
          <w:ilvl w:val="0"/>
          <w:numId w:val="9"/>
        </w:numPr>
        <w:spacing w:line="360" w:lineRule="auto"/>
        <w:rPr>
          <w:rFonts w:cs="Times New Roman"/>
          <w:szCs w:val="24"/>
        </w:rPr>
      </w:pPr>
      <w:r w:rsidRPr="007D2D60">
        <w:rPr>
          <w:rFonts w:cs="Times New Roman"/>
          <w:szCs w:val="24"/>
        </w:rPr>
        <w:t>Autorizarea accesului diferenţiat prin drepturi de creare, consultare, modificare sau ştergere pentru anumite sectoare de date</w:t>
      </w:r>
    </w:p>
    <w:p w:rsidR="00146731" w:rsidRPr="00BE023B" w:rsidRDefault="00BE023B" w:rsidP="00DF503A">
      <w:pPr>
        <w:spacing w:after="240" w:line="360" w:lineRule="auto"/>
        <w:rPr>
          <w:rFonts w:cs="Times New Roman"/>
          <w:szCs w:val="24"/>
        </w:rPr>
      </w:pPr>
      <w:r>
        <w:rPr>
          <w:rFonts w:cs="Times New Roman"/>
          <w:i/>
          <w:szCs w:val="24"/>
        </w:rPr>
        <w:t xml:space="preserve">7. </w:t>
      </w:r>
      <w:r w:rsidR="00591F8D" w:rsidRPr="00BE023B">
        <w:rPr>
          <w:rFonts w:cs="Times New Roman"/>
          <w:i/>
          <w:szCs w:val="24"/>
        </w:rPr>
        <w:t>Partajarea datelor</w:t>
      </w:r>
      <w:r w:rsidR="00591F8D" w:rsidRPr="00BE023B">
        <w:rPr>
          <w:rFonts w:cs="Times New Roman"/>
          <w:szCs w:val="24"/>
        </w:rPr>
        <w:t xml:space="preserve"> permite înlănţuirea tranzacţiilor solicitate simultan pe aceeaşi înregistrare din baza de date, prin blocarea cererilor în aşteptare şi deservirea ulterioară a acestora.</w:t>
      </w:r>
    </w:p>
    <w:p w:rsidR="006C544A" w:rsidRPr="006C544A" w:rsidRDefault="006C544A" w:rsidP="00BE023B">
      <w:pPr>
        <w:spacing w:after="480" w:line="360" w:lineRule="auto"/>
        <w:ind w:firstLine="360"/>
      </w:pPr>
      <w:r>
        <w:t xml:space="preserve">[9] </w:t>
      </w:r>
      <w:r>
        <w:rPr>
          <w:rFonts w:cs="Times New Roman"/>
          <w:szCs w:val="24"/>
        </w:rPr>
        <w:t xml:space="preserve">Unul dintre cele mai importante </w:t>
      </w:r>
      <w:r w:rsidR="00C62888">
        <w:rPr>
          <w:rFonts w:cs="Times New Roman"/>
          <w:szCs w:val="24"/>
        </w:rPr>
        <w:t>și</w:t>
      </w:r>
      <w:r>
        <w:rPr>
          <w:rFonts w:cs="Times New Roman"/>
          <w:szCs w:val="24"/>
        </w:rPr>
        <w:t xml:space="preserve"> des utilizate sisteme de baze de date este sistemul de baze de date relational.</w:t>
      </w:r>
      <w:r w:rsidRPr="006C544A">
        <w:t xml:space="preserve"> </w:t>
      </w:r>
      <w:r>
        <w:t>Modelul relaţional a fost propus de către IBM şi a revoluţionat reprezentarea datelor făcând trecerea la generaţia a doua de baze de date.</w:t>
      </w:r>
      <w:r w:rsidRPr="006C544A">
        <w:t xml:space="preserve"> </w:t>
      </w:r>
      <w:r>
        <w:t>Modelul este simplu, are o solidă fundamentare teoretică fiind bazat pe teoria seturilor (ansamblurilor) şi pe logica matematică. Pot fi reprezentate toate tipurile de structuri de date de mare complexitate, din diferite domenii de activitate.</w:t>
      </w:r>
      <w:r w:rsidRPr="006C544A">
        <w:t xml:space="preserve"> </w:t>
      </w:r>
      <w:r>
        <w:t>Modelul relaţional este definit prin: structura de date, operatorii care acţionează asupra structurii şi restricţiile de integritate.</w:t>
      </w:r>
    </w:p>
    <w:p w:rsidR="003E3241" w:rsidRPr="007D2D60" w:rsidRDefault="003E3241" w:rsidP="00CE5F0F">
      <w:pPr>
        <w:pStyle w:val="Heading2"/>
      </w:pPr>
      <w:bookmarkStart w:id="5" w:name="_Toc451669737"/>
      <w:r w:rsidRPr="007D2D60">
        <w:t>Tehnologia ADO.NET</w:t>
      </w:r>
      <w:bookmarkEnd w:id="5"/>
      <w:r w:rsidRPr="007D2D60">
        <w:t xml:space="preserve"> </w:t>
      </w:r>
    </w:p>
    <w:p w:rsidR="00146731" w:rsidRPr="007D2D60" w:rsidRDefault="00F31959" w:rsidP="00DF503A">
      <w:pPr>
        <w:spacing w:line="360" w:lineRule="auto"/>
        <w:ind w:firstLine="360"/>
        <w:contextualSpacing/>
        <w:rPr>
          <w:shd w:val="clear" w:color="auto" w:fill="FFFFFF"/>
        </w:rPr>
      </w:pPr>
      <w:r w:rsidRPr="007D2D60">
        <w:t>[4]</w:t>
      </w:r>
      <w:r w:rsidR="00BA3EA0" w:rsidRPr="007D2D60">
        <w:t xml:space="preserve"> </w:t>
      </w:r>
      <w:r w:rsidR="00DA62C0">
        <w:t>În</w:t>
      </w:r>
      <w:r w:rsidR="00AF0364">
        <w:t xml:space="preserve"> zielele de astă</w:t>
      </w:r>
      <w:r w:rsidR="00322F56" w:rsidRPr="007D2D60">
        <w:t>zi, datele sunt p</w:t>
      </w:r>
      <w:r w:rsidR="00075D81">
        <w:t>ă</w:t>
      </w:r>
      <w:r w:rsidR="00322F56" w:rsidRPr="007D2D60">
        <w:t xml:space="preserve">strate </w:t>
      </w:r>
      <w:r w:rsidR="00DA62C0">
        <w:t>în</w:t>
      </w:r>
      <w:r w:rsidR="00322F56" w:rsidRPr="007D2D60">
        <w:t xml:space="preserve"> diferit</w:t>
      </w:r>
      <w:r w:rsidR="00075D81">
        <w:t>e formate, variind de la date pă</w:t>
      </w:r>
      <w:r w:rsidR="00322F56" w:rsidRPr="007D2D60">
        <w:t xml:space="preserve">strate </w:t>
      </w:r>
      <w:r w:rsidR="00DA62C0">
        <w:t>în</w:t>
      </w:r>
      <w:r w:rsidR="00322F56" w:rsidRPr="007D2D60">
        <w:t xml:space="preserve"> baze de date p</w:t>
      </w:r>
      <w:r w:rsidR="00DA62C0">
        <w:t>în</w:t>
      </w:r>
      <w:r w:rsidR="00075D81">
        <w:t>ă la informaț</w:t>
      </w:r>
      <w:r w:rsidR="00322F56" w:rsidRPr="007D2D60">
        <w:t xml:space="preserve">ii </w:t>
      </w:r>
      <w:r w:rsidR="00322F56" w:rsidRPr="007D2D60">
        <w:rPr>
          <w:color w:val="000000" w:themeColor="text1"/>
        </w:rPr>
        <w:t xml:space="preserve">salvate </w:t>
      </w:r>
      <w:r w:rsidR="00DA62C0">
        <w:rPr>
          <w:color w:val="000000" w:themeColor="text1"/>
        </w:rPr>
        <w:t>în</w:t>
      </w:r>
      <w:r w:rsidR="00322F56" w:rsidRPr="007D2D60">
        <w:rPr>
          <w:color w:val="000000" w:themeColor="text1"/>
        </w:rPr>
        <w:t xml:space="preserve"> </w:t>
      </w:r>
      <w:r w:rsidR="00075D81">
        <w:rPr>
          <w:color w:val="000000" w:themeColor="text1"/>
        </w:rPr>
        <w:t>documente Word, mesaje de pe poșta electronică</w:t>
      </w:r>
      <w:r w:rsidR="00322F56" w:rsidRPr="007D2D60">
        <w:rPr>
          <w:color w:val="000000" w:themeColor="text1"/>
        </w:rPr>
        <w:t xml:space="preserve"> </w:t>
      </w:r>
      <w:r w:rsidR="00C62888">
        <w:rPr>
          <w:color w:val="000000" w:themeColor="text1"/>
        </w:rPr>
        <w:t>și</w:t>
      </w:r>
      <w:r w:rsidR="00322F56" w:rsidRPr="007D2D60">
        <w:rPr>
          <w:color w:val="000000" w:themeColor="text1"/>
        </w:rPr>
        <w:t xml:space="preserve"> multe alte tipuri. ADO</w:t>
      </w:r>
      <w:r w:rsidR="00075D81">
        <w:rPr>
          <w:color w:val="000000" w:themeColor="text1"/>
        </w:rPr>
        <w:t xml:space="preserve"> sau denumirea din limba engleză</w:t>
      </w:r>
      <w:r w:rsidR="00322F56" w:rsidRPr="007D2D60">
        <w:rPr>
          <w:color w:val="000000" w:themeColor="text1"/>
        </w:rPr>
        <w:t xml:space="preserve"> ActiveX Data Objects este o tehnologie de acces </w:t>
      </w:r>
      <w:r w:rsidR="00075D81">
        <w:rPr>
          <w:color w:val="000000" w:themeColor="text1"/>
        </w:rPr>
        <w:t>a datelor ce simplifică utilizarea lor de la diferiți furnizori, eliberî</w:t>
      </w:r>
      <w:r w:rsidR="00322F56" w:rsidRPr="007D2D60">
        <w:rPr>
          <w:color w:val="000000" w:themeColor="text1"/>
        </w:rPr>
        <w:t xml:space="preserve">nd astfel programatorii de </w:t>
      </w:r>
      <w:r w:rsidR="00DA62C0">
        <w:rPr>
          <w:color w:val="000000" w:themeColor="text1"/>
        </w:rPr>
        <w:t>în</w:t>
      </w:r>
      <w:r w:rsidR="00075D81">
        <w:rPr>
          <w:color w:val="000000" w:themeColor="text1"/>
        </w:rPr>
        <w:t>vățarea tehnologiilor pentru utilizarea datelor de la diferiț</w:t>
      </w:r>
      <w:r w:rsidR="00322F56" w:rsidRPr="007D2D60">
        <w:rPr>
          <w:color w:val="000000" w:themeColor="text1"/>
        </w:rPr>
        <w:t>i furn</w:t>
      </w:r>
      <w:r w:rsidR="00146731" w:rsidRPr="007D2D60">
        <w:rPr>
          <w:color w:val="000000" w:themeColor="text1"/>
        </w:rPr>
        <w:t xml:space="preserve">izori </w:t>
      </w:r>
      <w:r w:rsidR="00C62888">
        <w:rPr>
          <w:color w:val="000000" w:themeColor="text1"/>
        </w:rPr>
        <w:t>și</w:t>
      </w:r>
      <w:r w:rsidR="00146731" w:rsidRPr="007D2D60">
        <w:rPr>
          <w:color w:val="000000" w:themeColor="text1"/>
        </w:rPr>
        <w:t xml:space="preserve"> dezvold</w:t>
      </w:r>
      <w:r w:rsidR="00DA62C0">
        <w:rPr>
          <w:color w:val="000000" w:themeColor="text1"/>
        </w:rPr>
        <w:t>în</w:t>
      </w:r>
      <w:r w:rsidR="00146731" w:rsidRPr="007D2D60">
        <w:rPr>
          <w:color w:val="000000" w:themeColor="text1"/>
        </w:rPr>
        <w:t xml:space="preserve">t </w:t>
      </w:r>
      <w:r w:rsidR="006E0DC0">
        <w:rPr>
          <w:color w:val="000000" w:themeColor="text1"/>
        </w:rPr>
        <w:t>aplicaț</w:t>
      </w:r>
      <w:r w:rsidR="00146731" w:rsidRPr="007D2D60">
        <w:rPr>
          <w:color w:val="000000" w:themeColor="text1"/>
        </w:rPr>
        <w:t>ii nedependente de</w:t>
      </w:r>
      <w:r w:rsidR="00322F56" w:rsidRPr="007D2D60">
        <w:rPr>
          <w:color w:val="000000" w:themeColor="text1"/>
        </w:rPr>
        <w:t xml:space="preserve"> furnizor</w:t>
      </w:r>
      <w:r w:rsidR="00146731" w:rsidRPr="007D2D60">
        <w:rPr>
          <w:color w:val="000000" w:themeColor="text1"/>
        </w:rPr>
        <w:t>ul</w:t>
      </w:r>
      <w:r w:rsidR="00322F56" w:rsidRPr="007D2D60">
        <w:rPr>
          <w:color w:val="000000" w:themeColor="text1"/>
        </w:rPr>
        <w:t xml:space="preserve"> de date</w:t>
      </w:r>
      <w:r w:rsidR="00CC6452" w:rsidRPr="007D2D60">
        <w:rPr>
          <w:color w:val="000000" w:themeColor="text1"/>
        </w:rPr>
        <w:t>.</w:t>
      </w:r>
      <w:r w:rsidR="00075D81">
        <w:rPr>
          <w:color w:val="000000" w:themeColor="text1"/>
        </w:rPr>
        <w:t xml:space="preserve">  Filosofia celo</w:t>
      </w:r>
      <w:r w:rsidR="009E179F" w:rsidRPr="007D2D60">
        <w:rPr>
          <w:color w:val="000000" w:themeColor="text1"/>
        </w:rPr>
        <w:t>r de la Microsoft din spatele eceste</w:t>
      </w:r>
      <w:r w:rsidR="00075D81">
        <w:rPr>
          <w:color w:val="000000" w:themeColor="text1"/>
        </w:rPr>
        <w:t>i</w:t>
      </w:r>
      <w:r w:rsidR="009E179F" w:rsidRPr="007D2D60">
        <w:rPr>
          <w:color w:val="000000" w:themeColor="text1"/>
        </w:rPr>
        <w:t xml:space="preserve"> tehnologii este  </w:t>
      </w:r>
      <w:r w:rsidR="009E179F" w:rsidRPr="007D2D60">
        <w:rPr>
          <w:rFonts w:cs="Times New Roman"/>
          <w:color w:val="000000" w:themeColor="text1"/>
          <w:shd w:val="clear" w:color="auto" w:fill="FFFFFF"/>
        </w:rPr>
        <w:t>(</w:t>
      </w:r>
      <w:r w:rsidR="009E179F" w:rsidRPr="007D2D60">
        <w:rPr>
          <w:rStyle w:val="apple-converted-space"/>
          <w:rFonts w:cs="Times New Roman"/>
          <w:color w:val="000000" w:themeColor="text1"/>
          <w:shd w:val="clear" w:color="auto" w:fill="FFFFFF"/>
        </w:rPr>
        <w:t> </w:t>
      </w:r>
      <w:r w:rsidR="009E179F" w:rsidRPr="007D2D60">
        <w:rPr>
          <w:rFonts w:cs="Times New Roman"/>
          <w:color w:val="000000" w:themeColor="text1"/>
          <w:shd w:val="clear" w:color="auto" w:fill="FFFFFF"/>
        </w:rPr>
        <w:t xml:space="preserve">UDA )  </w:t>
      </w:r>
      <w:r w:rsidR="009E179F" w:rsidRPr="007D2D60">
        <w:rPr>
          <w:color w:val="000000" w:themeColor="text1"/>
        </w:rPr>
        <w:t xml:space="preserve">Accesul Universal al Datelor  </w:t>
      </w:r>
      <w:r w:rsidR="00DA62C0">
        <w:rPr>
          <w:color w:val="000000" w:themeColor="text1"/>
        </w:rPr>
        <w:t>în</w:t>
      </w:r>
      <w:r w:rsidR="009E179F" w:rsidRPr="007D2D60">
        <w:rPr>
          <w:color w:val="000000" w:themeColor="text1"/>
        </w:rPr>
        <w:t xml:space="preserve"> engleza  </w:t>
      </w:r>
      <w:r w:rsidR="009E179F" w:rsidRPr="007D2D60">
        <w:rPr>
          <w:rStyle w:val="Emphasis"/>
          <w:rFonts w:cs="Times New Roman"/>
          <w:color w:val="000000" w:themeColor="text1"/>
          <w:bdr w:val="none" w:sz="0" w:space="0" w:color="auto" w:frame="1"/>
          <w:shd w:val="clear" w:color="auto" w:fill="FFFFFF"/>
        </w:rPr>
        <w:t>Universal Data Access</w:t>
      </w:r>
      <w:r w:rsidR="009E179F" w:rsidRPr="007D2D60">
        <w:rPr>
          <w:rStyle w:val="apple-converted-space"/>
          <w:rFonts w:cs="Times New Roman"/>
          <w:color w:val="000000" w:themeColor="text1"/>
          <w:shd w:val="clear" w:color="auto" w:fill="FFFFFF"/>
        </w:rPr>
        <w:t xml:space="preserve">. UDA nu este o tehnologie </w:t>
      </w:r>
      <w:r w:rsidR="009E179F" w:rsidRPr="007D2D60">
        <w:rPr>
          <w:rFonts w:cs="Times New Roman"/>
          <w:color w:val="000000" w:themeColor="text1"/>
          <w:shd w:val="clear" w:color="auto" w:fill="FFFFFF"/>
        </w:rPr>
        <w:t xml:space="preserve">ci mai </w:t>
      </w:r>
      <w:r w:rsidR="00075D81">
        <w:rPr>
          <w:rFonts w:cs="Times New Roman"/>
          <w:color w:val="000000" w:themeColor="text1"/>
          <w:shd w:val="clear" w:color="auto" w:fill="FFFFFF"/>
        </w:rPr>
        <w:t>degrabă o strategie pentru a rez</w:t>
      </w:r>
      <w:r w:rsidR="009E179F" w:rsidRPr="007D2D60">
        <w:rPr>
          <w:rFonts w:cs="Times New Roman"/>
          <w:color w:val="000000" w:themeColor="text1"/>
          <w:shd w:val="clear" w:color="auto" w:fill="FFFFFF"/>
        </w:rPr>
        <w:t>olva problema accesului la date, al cărui scop este un acces eficient și puternic de date, indiferent de sursa de date sau de limbaj de dezvoltare. Mai mult decât atât, acest acces universal are m</w:t>
      </w:r>
      <w:r w:rsidR="00075D81">
        <w:rPr>
          <w:rFonts w:cs="Times New Roman"/>
          <w:color w:val="000000" w:themeColor="text1"/>
          <w:shd w:val="clear" w:color="auto" w:fill="FFFFFF"/>
        </w:rPr>
        <w:t>enirea de a elimina nevoia transformării datelor</w:t>
      </w:r>
      <w:r w:rsidR="009E179F" w:rsidRPr="007D2D60">
        <w:rPr>
          <w:rFonts w:cs="Times New Roman"/>
          <w:color w:val="000000" w:themeColor="text1"/>
          <w:shd w:val="clear" w:color="auto" w:fill="FFFFFF"/>
        </w:rPr>
        <w:t xml:space="preserve"> exis</w:t>
      </w:r>
      <w:r w:rsidR="00075D81">
        <w:rPr>
          <w:rFonts w:cs="Times New Roman"/>
          <w:color w:val="000000" w:themeColor="text1"/>
          <w:shd w:val="clear" w:color="auto" w:fill="FFFFFF"/>
        </w:rPr>
        <w:t>tente dintr-un format în</w:t>
      </w:r>
      <w:r w:rsidR="009E179F" w:rsidRPr="007D2D60">
        <w:rPr>
          <w:rFonts w:cs="Times New Roman"/>
          <w:color w:val="000000" w:themeColor="text1"/>
          <w:shd w:val="clear" w:color="auto" w:fill="FFFFFF"/>
        </w:rPr>
        <w:t xml:space="preserve"> altul</w:t>
      </w:r>
      <w:r w:rsidR="009E179F" w:rsidRPr="007D2D60">
        <w:rPr>
          <w:rFonts w:cs="Times New Roman"/>
          <w:color w:val="333333"/>
          <w:shd w:val="clear" w:color="auto" w:fill="FFFFFF"/>
        </w:rPr>
        <w:t>.</w:t>
      </w:r>
      <w:r w:rsidR="00146731" w:rsidRPr="007D2D60">
        <w:rPr>
          <w:rFonts w:cs="Times New Roman"/>
          <w:color w:val="333333"/>
          <w:shd w:val="clear" w:color="auto" w:fill="FFFFFF"/>
        </w:rPr>
        <w:t xml:space="preserve"> </w:t>
      </w:r>
      <w:r w:rsidR="00146731" w:rsidRPr="007D2D60">
        <w:rPr>
          <w:shd w:val="clear" w:color="auto" w:fill="FFFFFF"/>
        </w:rPr>
        <w:t>Cum sa specificat mai sus ADO este o tehnologie indepe</w:t>
      </w:r>
      <w:r w:rsidR="00075D81">
        <w:rPr>
          <w:shd w:val="clear" w:color="auto" w:fill="FFFFFF"/>
        </w:rPr>
        <w:t>ndentă față de</w:t>
      </w:r>
      <w:r w:rsidR="00146731" w:rsidRPr="007D2D60">
        <w:rPr>
          <w:shd w:val="clear" w:color="auto" w:fill="FFFFFF"/>
        </w:rPr>
        <w:t xml:space="preserve"> limbajul de </w:t>
      </w:r>
      <w:r w:rsidR="00146731" w:rsidRPr="007D2D60">
        <w:rPr>
          <w:shd w:val="clear" w:color="auto" w:fill="FFFFFF"/>
        </w:rPr>
        <w:lastRenderedPageBreak/>
        <w:t xml:space="preserve">programare. Acest lucru înseamnă că, indiferent de limbajul de dezvoltare a </w:t>
      </w:r>
      <w:r w:rsidR="006E0DC0">
        <w:rPr>
          <w:shd w:val="clear" w:color="auto" w:fill="FFFFFF"/>
        </w:rPr>
        <w:t>aplicaț</w:t>
      </w:r>
      <w:r w:rsidR="00146731" w:rsidRPr="007D2D60">
        <w:rPr>
          <w:shd w:val="clear" w:color="auto" w:fill="FFFFFF"/>
        </w:rPr>
        <w:t xml:space="preserve">iei,  Visual Basic, VBScript, Visual Basic for Applications (VBA), Visual C ++, Visual J ++, sau JavaScript - interfața de dezvoltare este identică. </w:t>
      </w:r>
    </w:p>
    <w:p w:rsidR="00FA2A1C" w:rsidRPr="007D2D60" w:rsidRDefault="00075D81" w:rsidP="00075D81">
      <w:pPr>
        <w:spacing w:after="240" w:line="360" w:lineRule="auto"/>
        <w:ind w:firstLine="360"/>
        <w:rPr>
          <w:shd w:val="clear" w:color="auto" w:fill="FFFFFF"/>
        </w:rPr>
      </w:pPr>
      <w:r>
        <w:rPr>
          <w:shd w:val="clear" w:color="auto" w:fill="FFFFFF"/>
        </w:rPr>
        <w:t>Odată cu apriția platformei .NET dezvoltată la fel de că</w:t>
      </w:r>
      <w:r w:rsidR="00FA2A1C" w:rsidRPr="007D2D60">
        <w:rPr>
          <w:shd w:val="clear" w:color="auto" w:fill="FFFFFF"/>
        </w:rPr>
        <w:t xml:space="preserve">tre cei </w:t>
      </w:r>
      <w:r>
        <w:rPr>
          <w:shd w:val="clear" w:color="auto" w:fill="FFFFFF"/>
        </w:rPr>
        <w:t>de la Microsoft a fost schimbată</w:t>
      </w:r>
      <w:r w:rsidR="00FA2A1C" w:rsidRPr="007D2D60">
        <w:rPr>
          <w:shd w:val="clear" w:color="auto" w:fill="FFFFFF"/>
        </w:rPr>
        <w:t xml:space="preserve"> </w:t>
      </w:r>
      <w:r w:rsidR="00C62888">
        <w:rPr>
          <w:shd w:val="clear" w:color="auto" w:fill="FFFFFF"/>
        </w:rPr>
        <w:t>și</w:t>
      </w:r>
      <w:r w:rsidR="00FA2A1C" w:rsidRPr="007D2D60">
        <w:rPr>
          <w:shd w:val="clear" w:color="auto" w:fill="FFFFFF"/>
        </w:rPr>
        <w:t xml:space="preserve"> tehnologia ADO, care din ADO a devenit ADO.NET </w:t>
      </w:r>
      <w:r w:rsidR="00C62888">
        <w:rPr>
          <w:shd w:val="clear" w:color="auto" w:fill="FFFFFF"/>
        </w:rPr>
        <w:t>și</w:t>
      </w:r>
      <w:r>
        <w:rPr>
          <w:shd w:val="clear" w:color="auto" w:fill="FFFFFF"/>
        </w:rPr>
        <w:t xml:space="preserve"> bine înțeles cu multe alte îmbunătaț</w:t>
      </w:r>
      <w:r w:rsidR="00FA2A1C" w:rsidRPr="007D2D60">
        <w:rPr>
          <w:shd w:val="clear" w:color="auto" w:fill="FFFFFF"/>
        </w:rPr>
        <w:t xml:space="preserve">iri care au </w:t>
      </w:r>
      <w:r w:rsidR="000D77C9" w:rsidRPr="007D2D60">
        <w:rPr>
          <w:shd w:val="clear" w:color="auto" w:fill="FFFFFF"/>
        </w:rPr>
        <w:t xml:space="preserve">fost </w:t>
      </w:r>
      <w:r>
        <w:rPr>
          <w:shd w:val="clear" w:color="auto" w:fill="FFFFFF"/>
        </w:rPr>
        <w:t>fă</w:t>
      </w:r>
      <w:r w:rsidR="00FA2A1C" w:rsidRPr="007D2D60">
        <w:rPr>
          <w:shd w:val="clear" w:color="auto" w:fill="FFFFFF"/>
        </w:rPr>
        <w:t xml:space="preserve">cut </w:t>
      </w:r>
      <w:r w:rsidR="00DA62C0">
        <w:rPr>
          <w:shd w:val="clear" w:color="auto" w:fill="FFFFFF"/>
        </w:rPr>
        <w:t>în</w:t>
      </w:r>
      <w:r w:rsidR="000D77C9" w:rsidRPr="007D2D60">
        <w:rPr>
          <w:shd w:val="clear" w:color="auto" w:fill="FFFFFF"/>
        </w:rPr>
        <w:t xml:space="preserve"> aceasta</w:t>
      </w:r>
      <w:r w:rsidR="00FA2A1C" w:rsidRPr="007D2D60">
        <w:rPr>
          <w:shd w:val="clear" w:color="auto" w:fill="FFFFFF"/>
        </w:rPr>
        <w:t xml:space="preserve"> tehnologie. </w:t>
      </w:r>
    </w:p>
    <w:p w:rsidR="00FA2A1C" w:rsidRPr="007D2D60" w:rsidRDefault="0032737E" w:rsidP="00676730">
      <w:pPr>
        <w:spacing w:line="360" w:lineRule="auto"/>
        <w:contextualSpacing/>
        <w:rPr>
          <w:i/>
          <w:shd w:val="clear" w:color="auto" w:fill="FFFFFF"/>
        </w:rPr>
      </w:pPr>
      <w:r w:rsidRPr="007D2D60">
        <w:rPr>
          <w:shd w:val="clear" w:color="auto" w:fill="FFFFFF"/>
        </w:rPr>
        <w:t>[5]</w:t>
      </w:r>
      <w:r w:rsidR="00A218DF" w:rsidRPr="007D2D60">
        <w:rPr>
          <w:shd w:val="clear" w:color="auto" w:fill="FFFFFF"/>
        </w:rPr>
        <w:t xml:space="preserve"> </w:t>
      </w:r>
      <w:r w:rsidR="00FA2A1C" w:rsidRPr="007D2D60">
        <w:rPr>
          <w:shd w:val="clear" w:color="auto" w:fill="FFFFFF"/>
        </w:rPr>
        <w:t>Tabel 1.2</w:t>
      </w:r>
      <w:r w:rsidR="00394542" w:rsidRPr="007D2D60">
        <w:rPr>
          <w:shd w:val="clear" w:color="auto" w:fill="FFFFFF"/>
        </w:rPr>
        <w:t xml:space="preserve">  </w:t>
      </w:r>
      <w:r w:rsidR="00394542" w:rsidRPr="007D2D60">
        <w:rPr>
          <w:i/>
          <w:shd w:val="clear" w:color="auto" w:fill="FFFFFF"/>
        </w:rPr>
        <w:t>Evolutia tehnologiei ADO</w:t>
      </w:r>
    </w:p>
    <w:tbl>
      <w:tblPr>
        <w:tblStyle w:val="TableGrid"/>
        <w:tblW w:w="9776" w:type="dxa"/>
        <w:tblLook w:val="04A0" w:firstRow="1" w:lastRow="0" w:firstColumn="1" w:lastColumn="0" w:noHBand="0" w:noVBand="1"/>
      </w:tblPr>
      <w:tblGrid>
        <w:gridCol w:w="1296"/>
        <w:gridCol w:w="1109"/>
        <w:gridCol w:w="1134"/>
        <w:gridCol w:w="1134"/>
        <w:gridCol w:w="1270"/>
        <w:gridCol w:w="1263"/>
        <w:gridCol w:w="1307"/>
        <w:gridCol w:w="1263"/>
      </w:tblGrid>
      <w:tr w:rsidR="00A218DF" w:rsidRPr="007D2D60" w:rsidTr="004771D7">
        <w:tc>
          <w:tcPr>
            <w:tcW w:w="1296" w:type="dxa"/>
          </w:tcPr>
          <w:p w:rsidR="00FA2A1C" w:rsidRPr="007D2D60" w:rsidRDefault="00075D81" w:rsidP="00676730">
            <w:pPr>
              <w:spacing w:line="360" w:lineRule="auto"/>
              <w:contextualSpacing/>
              <w:rPr>
                <w:shd w:val="clear" w:color="auto" w:fill="FFFFFF"/>
              </w:rPr>
            </w:pPr>
            <w:r>
              <w:rPr>
                <w:shd w:val="clear" w:color="auto" w:fill="FFFFFF"/>
              </w:rPr>
              <w:t>Anul lansă</w:t>
            </w:r>
            <w:r w:rsidR="00FA2A1C" w:rsidRPr="007D2D60">
              <w:rPr>
                <w:shd w:val="clear" w:color="auto" w:fill="FFFFFF"/>
              </w:rPr>
              <w:t>rii</w:t>
            </w:r>
          </w:p>
        </w:tc>
        <w:tc>
          <w:tcPr>
            <w:tcW w:w="1109" w:type="dxa"/>
          </w:tcPr>
          <w:p w:rsidR="00FA2A1C" w:rsidRPr="007D2D60" w:rsidRDefault="00A218DF" w:rsidP="00676730">
            <w:pPr>
              <w:spacing w:line="360" w:lineRule="auto"/>
              <w:contextualSpacing/>
              <w:rPr>
                <w:shd w:val="clear" w:color="auto" w:fill="FFFFFF"/>
              </w:rPr>
            </w:pPr>
            <w:r w:rsidRPr="007D2D60">
              <w:rPr>
                <w:shd w:val="clear" w:color="auto" w:fill="FFFFFF"/>
              </w:rPr>
              <w:t>1996</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1998</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2000</w:t>
            </w:r>
          </w:p>
        </w:tc>
        <w:tc>
          <w:tcPr>
            <w:tcW w:w="1270" w:type="dxa"/>
          </w:tcPr>
          <w:p w:rsidR="00FA2A1C" w:rsidRPr="007D2D60" w:rsidRDefault="00A218DF" w:rsidP="00676730">
            <w:pPr>
              <w:spacing w:line="360" w:lineRule="auto"/>
              <w:contextualSpacing/>
              <w:rPr>
                <w:shd w:val="clear" w:color="auto" w:fill="FFFFFF"/>
              </w:rPr>
            </w:pPr>
            <w:r w:rsidRPr="007D2D60">
              <w:rPr>
                <w:shd w:val="clear" w:color="auto" w:fill="FFFFFF"/>
              </w:rPr>
              <w:t>2002</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2004</w:t>
            </w:r>
          </w:p>
        </w:tc>
        <w:tc>
          <w:tcPr>
            <w:tcW w:w="1307" w:type="dxa"/>
          </w:tcPr>
          <w:p w:rsidR="00FA2A1C" w:rsidRPr="007D2D60" w:rsidRDefault="00A218DF" w:rsidP="00676730">
            <w:pPr>
              <w:spacing w:line="360" w:lineRule="auto"/>
              <w:contextualSpacing/>
              <w:rPr>
                <w:shd w:val="clear" w:color="auto" w:fill="FFFFFF"/>
              </w:rPr>
            </w:pPr>
            <w:r w:rsidRPr="007D2D60">
              <w:rPr>
                <w:shd w:val="clear" w:color="auto" w:fill="FFFFFF"/>
              </w:rPr>
              <w:t>2008</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2010</w:t>
            </w:r>
          </w:p>
        </w:tc>
      </w:tr>
      <w:tr w:rsidR="00A218DF" w:rsidRPr="007D2D60" w:rsidTr="004771D7">
        <w:tc>
          <w:tcPr>
            <w:tcW w:w="1296" w:type="dxa"/>
          </w:tcPr>
          <w:p w:rsidR="00FA2A1C" w:rsidRPr="007D2D60" w:rsidRDefault="00FA2A1C" w:rsidP="00676730">
            <w:pPr>
              <w:spacing w:line="360" w:lineRule="auto"/>
              <w:contextualSpacing/>
              <w:rPr>
                <w:shd w:val="clear" w:color="auto" w:fill="FFFFFF"/>
              </w:rPr>
            </w:pPr>
            <w:r w:rsidRPr="007D2D60">
              <w:rPr>
                <w:shd w:val="clear" w:color="auto" w:fill="FFFFFF"/>
              </w:rPr>
              <w:t>Versiunea tehnologiei</w:t>
            </w:r>
          </w:p>
          <w:p w:rsidR="00FA2A1C" w:rsidRPr="007D2D60" w:rsidRDefault="00FA2A1C" w:rsidP="00676730">
            <w:pPr>
              <w:spacing w:line="360" w:lineRule="auto"/>
              <w:contextualSpacing/>
              <w:rPr>
                <w:shd w:val="clear" w:color="auto" w:fill="FFFFFF"/>
              </w:rPr>
            </w:pPr>
          </w:p>
        </w:tc>
        <w:tc>
          <w:tcPr>
            <w:tcW w:w="1109" w:type="dxa"/>
          </w:tcPr>
          <w:p w:rsidR="00FA2A1C" w:rsidRPr="007D2D60" w:rsidRDefault="00A218DF" w:rsidP="00676730">
            <w:pPr>
              <w:spacing w:line="360" w:lineRule="auto"/>
              <w:contextualSpacing/>
              <w:rPr>
                <w:shd w:val="clear" w:color="auto" w:fill="FFFFFF"/>
              </w:rPr>
            </w:pPr>
            <w:r w:rsidRPr="007D2D60">
              <w:rPr>
                <w:shd w:val="clear" w:color="auto" w:fill="FFFFFF"/>
              </w:rPr>
              <w:t>ADO 1.0</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ADO 2.1</w:t>
            </w:r>
          </w:p>
        </w:tc>
        <w:tc>
          <w:tcPr>
            <w:tcW w:w="1134" w:type="dxa"/>
          </w:tcPr>
          <w:p w:rsidR="00FA2A1C" w:rsidRPr="007D2D60" w:rsidRDefault="00A218DF" w:rsidP="00676730">
            <w:pPr>
              <w:spacing w:line="360" w:lineRule="auto"/>
              <w:contextualSpacing/>
              <w:rPr>
                <w:shd w:val="clear" w:color="auto" w:fill="FFFFFF"/>
              </w:rPr>
            </w:pPr>
            <w:r w:rsidRPr="007D2D60">
              <w:rPr>
                <w:shd w:val="clear" w:color="auto" w:fill="FFFFFF"/>
              </w:rPr>
              <w:t>ADO 2.5</w:t>
            </w:r>
          </w:p>
        </w:tc>
        <w:tc>
          <w:tcPr>
            <w:tcW w:w="1270" w:type="dxa"/>
          </w:tcPr>
          <w:p w:rsidR="00FA2A1C" w:rsidRPr="007D2D60" w:rsidRDefault="00A218DF" w:rsidP="00676730">
            <w:pPr>
              <w:spacing w:line="360" w:lineRule="auto"/>
            </w:pPr>
            <w:r w:rsidRPr="007D2D60">
              <w:rPr>
                <w:shd w:val="clear" w:color="auto" w:fill="FFFFFF"/>
              </w:rPr>
              <w:t>ADO.NET</w:t>
            </w:r>
          </w:p>
        </w:tc>
        <w:tc>
          <w:tcPr>
            <w:tcW w:w="1263" w:type="dxa"/>
          </w:tcPr>
          <w:p w:rsidR="00FA2A1C" w:rsidRPr="007D2D60" w:rsidRDefault="00A218DF" w:rsidP="00676730">
            <w:pPr>
              <w:spacing w:line="360" w:lineRule="auto"/>
              <w:contextualSpacing/>
              <w:rPr>
                <w:shd w:val="clear" w:color="auto" w:fill="FFFFFF"/>
              </w:rPr>
            </w:pPr>
            <w:r w:rsidRPr="007D2D60">
              <w:rPr>
                <w:shd w:val="clear" w:color="auto" w:fill="FFFFFF"/>
              </w:rPr>
              <w:t>ADO.NET 2.0</w:t>
            </w:r>
          </w:p>
        </w:tc>
        <w:tc>
          <w:tcPr>
            <w:tcW w:w="1307" w:type="dxa"/>
          </w:tcPr>
          <w:p w:rsidR="00FA2A1C" w:rsidRPr="007D2D60" w:rsidRDefault="00A218DF" w:rsidP="00676730">
            <w:pPr>
              <w:spacing w:line="360" w:lineRule="auto"/>
              <w:contextualSpacing/>
              <w:rPr>
                <w:shd w:val="clear" w:color="auto" w:fill="FFFFFF"/>
              </w:rPr>
            </w:pPr>
            <w:r w:rsidRPr="007D2D60">
              <w:rPr>
                <w:shd w:val="clear" w:color="auto" w:fill="FFFFFF"/>
              </w:rPr>
              <w:t>ADO.NET</w:t>
            </w:r>
          </w:p>
          <w:p w:rsidR="00A218DF" w:rsidRPr="007D2D60" w:rsidRDefault="00A218DF" w:rsidP="00676730">
            <w:pPr>
              <w:spacing w:line="360" w:lineRule="auto"/>
              <w:contextualSpacing/>
              <w:rPr>
                <w:shd w:val="clear" w:color="auto" w:fill="FFFFFF"/>
              </w:rPr>
            </w:pPr>
            <w:r w:rsidRPr="007D2D60">
              <w:rPr>
                <w:shd w:val="clear" w:color="auto" w:fill="FFFFFF"/>
              </w:rPr>
              <w:t>3.5</w:t>
            </w:r>
          </w:p>
        </w:tc>
        <w:tc>
          <w:tcPr>
            <w:tcW w:w="1263" w:type="dxa"/>
          </w:tcPr>
          <w:p w:rsidR="00A218DF" w:rsidRPr="007D2D60" w:rsidRDefault="00A218DF" w:rsidP="00676730">
            <w:pPr>
              <w:spacing w:line="360" w:lineRule="auto"/>
              <w:contextualSpacing/>
              <w:rPr>
                <w:shd w:val="clear" w:color="auto" w:fill="FFFFFF"/>
              </w:rPr>
            </w:pPr>
            <w:r w:rsidRPr="007D2D60">
              <w:rPr>
                <w:shd w:val="clear" w:color="auto" w:fill="FFFFFF"/>
              </w:rPr>
              <w:t>ADO.NET 4.0</w:t>
            </w:r>
          </w:p>
        </w:tc>
      </w:tr>
    </w:tbl>
    <w:p w:rsidR="00FA2A1C" w:rsidRPr="007D2D60" w:rsidRDefault="00FA2A1C" w:rsidP="00676730">
      <w:pPr>
        <w:spacing w:line="360" w:lineRule="auto"/>
        <w:contextualSpacing/>
        <w:rPr>
          <w:shd w:val="clear" w:color="auto" w:fill="FFFFFF"/>
        </w:rPr>
      </w:pPr>
    </w:p>
    <w:p w:rsidR="005A7247" w:rsidRPr="007D2D60" w:rsidRDefault="0061408B" w:rsidP="00676730">
      <w:pPr>
        <w:spacing w:line="360" w:lineRule="auto"/>
        <w:ind w:firstLine="720"/>
        <w:contextualSpacing/>
      </w:pPr>
      <w:r w:rsidRPr="007D2D60">
        <w:t>[3]</w:t>
      </w:r>
      <w:r w:rsidR="009408A6" w:rsidRPr="007D2D60">
        <w:t xml:space="preserve"> </w:t>
      </w:r>
      <w:r w:rsidR="00CB5D10" w:rsidRPr="007D2D60">
        <w:t xml:space="preserve">Platforama .NET definește un set </w:t>
      </w:r>
      <w:r w:rsidR="00075D81">
        <w:t>de spaț</w:t>
      </w:r>
      <w:r w:rsidR="00CB5D10" w:rsidRPr="007D2D60">
        <w:t>ii de denum</w:t>
      </w:r>
      <w:r w:rsidR="00F22C94" w:rsidRPr="007D2D60">
        <w:t xml:space="preserve">iri </w:t>
      </w:r>
      <w:r w:rsidR="00C62888">
        <w:t>și</w:t>
      </w:r>
      <w:r w:rsidR="00F22C94" w:rsidRPr="007D2D60">
        <w:t xml:space="preserve"> clase care fac perte din tehn</w:t>
      </w:r>
      <w:r w:rsidR="00DE100C">
        <w:t>ologia ADO.NET ce permit</w:t>
      </w:r>
      <w:r w:rsidR="00F22C94" w:rsidRPr="007D2D60">
        <w:t>e interațiunea cu</w:t>
      </w:r>
      <w:r w:rsidR="00CB5D10" w:rsidRPr="007D2D60">
        <w:t xml:space="preserve"> baze</w:t>
      </w:r>
      <w:r w:rsidR="000D77C9" w:rsidRPr="007D2D60">
        <w:t>ele</w:t>
      </w:r>
      <w:r w:rsidR="00CB5D10" w:rsidRPr="007D2D60">
        <w:t xml:space="preserve"> de date cum sunt  Microsoft SQL Server, Oracle Server, MySQL Server</w:t>
      </w:r>
      <w:r w:rsidR="000D77C9" w:rsidRPr="007D2D60">
        <w:t xml:space="preserve"> </w:t>
      </w:r>
      <w:r w:rsidR="00C62888">
        <w:t>și</w:t>
      </w:r>
      <w:r w:rsidR="000D77C9" w:rsidRPr="007D2D60">
        <w:t xml:space="preserve"> altele.</w:t>
      </w:r>
      <w:r w:rsidR="00DE100C">
        <w:t xml:space="preserve"> ADO.NET are la bază două</w:t>
      </w:r>
      <w:r w:rsidR="001706CA">
        <w:t xml:space="preserve"> metode de a interacț</w:t>
      </w:r>
      <w:r w:rsidRPr="007D2D60">
        <w:t>i</w:t>
      </w:r>
      <w:r w:rsidR="001706CA">
        <w:t>ona cu baza de date, prima fiind conectarea permanentă</w:t>
      </w:r>
      <w:r w:rsidRPr="007D2D60">
        <w:t xml:space="preserve"> la baza de date </w:t>
      </w:r>
      <w:r w:rsidR="00C62888">
        <w:t>și</w:t>
      </w:r>
      <w:r w:rsidRPr="007D2D60">
        <w:t xml:space="preserve"> a doua este conectarea doar </w:t>
      </w:r>
      <w:r w:rsidR="00DA62C0">
        <w:t>în</w:t>
      </w:r>
      <w:r w:rsidRPr="007D2D60">
        <w:t xml:space="preserve"> cazul re</w:t>
      </w:r>
      <w:r w:rsidR="00DA62C0">
        <w:t>în</w:t>
      </w:r>
      <w:r w:rsidR="00596960" w:rsidRPr="007D2D60">
        <w:t>oirii datelor.</w:t>
      </w:r>
      <w:r w:rsidR="00B42FF2" w:rsidRPr="007D2D60">
        <w:t xml:space="preserve"> </w:t>
      </w:r>
    </w:p>
    <w:p w:rsidR="00E414D1" w:rsidRPr="007D2D60" w:rsidRDefault="00B42FF2" w:rsidP="001706CA">
      <w:pPr>
        <w:spacing w:after="0" w:line="360" w:lineRule="auto"/>
        <w:ind w:firstLine="720"/>
        <w:contextualSpacing/>
      </w:pPr>
      <w:r w:rsidRPr="007D2D60">
        <w:t>ADO</w:t>
      </w:r>
      <w:r w:rsidR="001706CA">
        <w:t>.NET nu are un sigur set de spaț</w:t>
      </w:r>
      <w:r w:rsidRPr="007D2D60">
        <w:t xml:space="preserve">ii de denumiri </w:t>
      </w:r>
      <w:r w:rsidR="00C62888">
        <w:t>și</w:t>
      </w:r>
      <w:r w:rsidR="001706CA">
        <w:t xml:space="preserve"> clase care comunică</w:t>
      </w:r>
      <w:r w:rsidRPr="007D2D60">
        <w:t xml:space="preserve"> cu toate</w:t>
      </w:r>
      <w:r w:rsidR="00A419FA" w:rsidRPr="007D2D60">
        <w:t xml:space="preserve"> tipurile de </w:t>
      </w:r>
      <w:r w:rsidR="001706CA">
        <w:t xml:space="preserve"> sisteme de baz</w:t>
      </w:r>
      <w:r w:rsidRPr="007D2D60">
        <w:t>e de date. Dar oricum, ADO.NET sup</w:t>
      </w:r>
      <w:r w:rsidR="001706CA">
        <w:t>ortă mai mulț</w:t>
      </w:r>
      <w:r w:rsidR="00A419FA" w:rsidRPr="007D2D60">
        <w:t>i furnizori</w:t>
      </w:r>
      <w:r w:rsidR="001706CA">
        <w:t>, fiecare furnizor avî</w:t>
      </w:r>
      <w:r w:rsidR="00E414D1" w:rsidRPr="007D2D60">
        <w:t>nd un sp</w:t>
      </w:r>
      <w:r w:rsidR="001706CA">
        <w:t>ațiu</w:t>
      </w:r>
      <w:r w:rsidR="00E414D1" w:rsidRPr="007D2D60">
        <w:t xml:space="preserve"> de denumiri cu clase similare </w:t>
      </w:r>
      <w:r w:rsidR="00C62888">
        <w:t>și</w:t>
      </w:r>
      <w:r w:rsidR="001706CA">
        <w:t xml:space="preserve"> fiind specifice fiecă</w:t>
      </w:r>
      <w:r w:rsidR="00E414D1" w:rsidRPr="007D2D60">
        <w:t>rui sistem, pe l</w:t>
      </w:r>
      <w:r w:rsidR="00DA62C0">
        <w:t>în</w:t>
      </w:r>
      <w:r w:rsidR="001706CA">
        <w:t>ga spaț</w:t>
      </w:r>
      <w:r w:rsidR="00E414D1" w:rsidRPr="007D2D60">
        <w:t>iile de denumiri pent</w:t>
      </w:r>
      <w:r w:rsidR="001706CA">
        <w:t>ru fiecare furnizor ADO.NET conț</w:t>
      </w:r>
      <w:r w:rsidR="00E414D1" w:rsidRPr="007D2D60">
        <w:t xml:space="preserve">ine </w:t>
      </w:r>
      <w:r w:rsidR="00C62888">
        <w:t>și</w:t>
      </w:r>
      <w:r w:rsidR="001706CA">
        <w:t xml:space="preserve"> un spaț</w:t>
      </w:r>
      <w:r w:rsidR="00E414D1" w:rsidRPr="007D2D60">
        <w:t xml:space="preserve">iu de denumiri </w:t>
      </w:r>
      <w:r w:rsidR="00E414D1" w:rsidRPr="007D2D60">
        <w:rPr>
          <w:i/>
        </w:rPr>
        <w:t>System.Data.Common</w:t>
      </w:r>
      <w:r w:rsidR="00E414D1" w:rsidRPr="007D2D60">
        <w:t xml:space="preserve"> cu toate componenetele cumune ale </w:t>
      </w:r>
      <w:r w:rsidR="001706CA">
        <w:t xml:space="preserve">tuturor </w:t>
      </w:r>
      <w:r w:rsidR="00E414D1" w:rsidRPr="007D2D60">
        <w:t>furnizorilor.</w:t>
      </w:r>
    </w:p>
    <w:p w:rsidR="003365DB" w:rsidRPr="007D2D60" w:rsidRDefault="00E414D1" w:rsidP="001706CA">
      <w:pPr>
        <w:spacing w:after="240" w:line="360" w:lineRule="auto"/>
        <w:ind w:firstLine="720"/>
        <w:contextualSpacing/>
      </w:pPr>
      <w:r w:rsidRPr="007D2D60">
        <w:t>Primul beneficiu al ace</w:t>
      </w:r>
      <w:r w:rsidR="001706CA">
        <w:t>stei abordă</w:t>
      </w:r>
      <w:r w:rsidRPr="007D2D60">
        <w:t>ri este</w:t>
      </w:r>
      <w:r w:rsidR="001706CA">
        <w:t xml:space="preserve"> posibilitatea de a utiliza spaț</w:t>
      </w:r>
      <w:r w:rsidRPr="007D2D60">
        <w:t xml:space="preserve">iul de denumiri pentru un furnizor spefic </w:t>
      </w:r>
      <w:r w:rsidR="00C62888">
        <w:t>și</w:t>
      </w:r>
      <w:r w:rsidR="001706CA">
        <w:t xml:space="preserve"> a utiliza toate funcționalităț</w:t>
      </w:r>
      <w:r w:rsidRPr="007D2D60">
        <w:t>ile spefice acestui sistem.</w:t>
      </w:r>
    </w:p>
    <w:p w:rsidR="00394542" w:rsidRPr="007D2D60" w:rsidRDefault="00394542" w:rsidP="00676730">
      <w:pPr>
        <w:spacing w:after="240" w:line="360" w:lineRule="auto"/>
        <w:contextualSpacing/>
      </w:pPr>
    </w:p>
    <w:p w:rsidR="00394542" w:rsidRPr="007D2D60" w:rsidRDefault="00394542" w:rsidP="00676730">
      <w:pPr>
        <w:spacing w:after="240" w:line="360" w:lineRule="auto"/>
        <w:contextualSpacing/>
        <w:rPr>
          <w:i/>
        </w:rPr>
      </w:pPr>
      <w:r w:rsidRPr="007D2D60">
        <w:t xml:space="preserve">Tabel 1.3 </w:t>
      </w:r>
      <w:r w:rsidRPr="007D2D60">
        <w:rPr>
          <w:i/>
        </w:rPr>
        <w:t>Principalele compone</w:t>
      </w:r>
      <w:r w:rsidR="001706CA">
        <w:rPr>
          <w:i/>
        </w:rPr>
        <w:t>nte comune ale sistemelor de baze</w:t>
      </w:r>
      <w:r w:rsidRPr="007D2D60">
        <w:rPr>
          <w:i/>
        </w:rPr>
        <w:t xml:space="preserve"> de date</w:t>
      </w:r>
    </w:p>
    <w:tbl>
      <w:tblPr>
        <w:tblStyle w:val="TableGrid"/>
        <w:tblW w:w="0" w:type="auto"/>
        <w:tblLook w:val="04A0" w:firstRow="1" w:lastRow="0" w:firstColumn="1" w:lastColumn="0" w:noHBand="0" w:noVBand="1"/>
      </w:tblPr>
      <w:tblGrid>
        <w:gridCol w:w="1823"/>
        <w:gridCol w:w="1839"/>
        <w:gridCol w:w="1816"/>
        <w:gridCol w:w="4200"/>
      </w:tblGrid>
      <w:tr w:rsidR="003365DB" w:rsidRPr="007D2D60" w:rsidTr="00394542">
        <w:tc>
          <w:tcPr>
            <w:tcW w:w="1823" w:type="dxa"/>
          </w:tcPr>
          <w:p w:rsidR="003365DB" w:rsidRPr="007D2D60" w:rsidRDefault="003365DB" w:rsidP="00676730">
            <w:pPr>
              <w:tabs>
                <w:tab w:val="left" w:pos="7200"/>
              </w:tabs>
              <w:spacing w:line="360" w:lineRule="auto"/>
            </w:pPr>
            <w:r w:rsidRPr="007D2D60">
              <w:t>Tipul obiectului</w:t>
            </w:r>
          </w:p>
        </w:tc>
        <w:tc>
          <w:tcPr>
            <w:tcW w:w="1839" w:type="dxa"/>
          </w:tcPr>
          <w:p w:rsidR="003365DB" w:rsidRPr="007D2D60" w:rsidRDefault="003365DB" w:rsidP="00676730">
            <w:pPr>
              <w:tabs>
                <w:tab w:val="left" w:pos="7200"/>
              </w:tabs>
              <w:spacing w:line="360" w:lineRule="auto"/>
            </w:pPr>
            <w:r w:rsidRPr="007D2D60">
              <w:t>Clasa de baza</w:t>
            </w:r>
          </w:p>
        </w:tc>
        <w:tc>
          <w:tcPr>
            <w:tcW w:w="1816" w:type="dxa"/>
          </w:tcPr>
          <w:p w:rsidR="003365DB" w:rsidRPr="007D2D60" w:rsidRDefault="001706CA" w:rsidP="00676730">
            <w:pPr>
              <w:tabs>
                <w:tab w:val="left" w:pos="7200"/>
              </w:tabs>
              <w:spacing w:line="360" w:lineRule="auto"/>
            </w:pPr>
            <w:r>
              <w:t>Interfaț</w:t>
            </w:r>
            <w:r w:rsidR="003365DB" w:rsidRPr="007D2D60">
              <w:t>a</w:t>
            </w:r>
          </w:p>
        </w:tc>
        <w:tc>
          <w:tcPr>
            <w:tcW w:w="4200" w:type="dxa"/>
          </w:tcPr>
          <w:p w:rsidR="003365DB" w:rsidRPr="007D2D60" w:rsidRDefault="003365DB" w:rsidP="00676730">
            <w:pPr>
              <w:tabs>
                <w:tab w:val="left" w:pos="7200"/>
              </w:tabs>
              <w:spacing w:line="360" w:lineRule="auto"/>
            </w:pPr>
            <w:r w:rsidRPr="007D2D60">
              <w:t>Rolul obiectului</w:t>
            </w:r>
          </w:p>
        </w:tc>
      </w:tr>
      <w:tr w:rsidR="003365DB" w:rsidRPr="007D2D60" w:rsidTr="00394542">
        <w:tc>
          <w:tcPr>
            <w:tcW w:w="1823" w:type="dxa"/>
          </w:tcPr>
          <w:p w:rsidR="003365DB" w:rsidRPr="007D2D60" w:rsidRDefault="003365DB" w:rsidP="00676730">
            <w:pPr>
              <w:tabs>
                <w:tab w:val="left" w:pos="7200"/>
              </w:tabs>
              <w:spacing w:line="360" w:lineRule="auto"/>
            </w:pPr>
            <w:r w:rsidRPr="007D2D60">
              <w:t>Connction</w:t>
            </w:r>
          </w:p>
        </w:tc>
        <w:tc>
          <w:tcPr>
            <w:tcW w:w="1839" w:type="dxa"/>
          </w:tcPr>
          <w:p w:rsidR="003365DB" w:rsidRPr="007D2D60" w:rsidRDefault="003365DB" w:rsidP="00676730">
            <w:pPr>
              <w:tabs>
                <w:tab w:val="left" w:pos="7200"/>
              </w:tabs>
              <w:spacing w:line="360" w:lineRule="auto"/>
            </w:pPr>
            <w:r w:rsidRPr="007D2D60">
              <w:t>DbConnection</w:t>
            </w:r>
          </w:p>
        </w:tc>
        <w:tc>
          <w:tcPr>
            <w:tcW w:w="1816" w:type="dxa"/>
          </w:tcPr>
          <w:p w:rsidR="003365DB" w:rsidRPr="007D2D60" w:rsidRDefault="003365DB" w:rsidP="00676730">
            <w:pPr>
              <w:tabs>
                <w:tab w:val="left" w:pos="7200"/>
              </w:tabs>
              <w:spacing w:line="360" w:lineRule="auto"/>
              <w:jc w:val="left"/>
            </w:pPr>
            <w:r w:rsidRPr="007D2D60">
              <w:t>IDbConnection</w:t>
            </w:r>
          </w:p>
        </w:tc>
        <w:tc>
          <w:tcPr>
            <w:tcW w:w="4200" w:type="dxa"/>
          </w:tcPr>
          <w:p w:rsidR="003365DB" w:rsidRPr="007D2D60" w:rsidRDefault="003365DB" w:rsidP="00676730">
            <w:pPr>
              <w:tabs>
                <w:tab w:val="left" w:pos="7200"/>
              </w:tabs>
              <w:spacing w:line="360" w:lineRule="auto"/>
              <w:jc w:val="left"/>
            </w:pPr>
            <w:r w:rsidRPr="007D2D60">
              <w:t>Oferă posibilitatea de conectare la și deconectare de la sistemul de date.</w:t>
            </w:r>
          </w:p>
        </w:tc>
      </w:tr>
      <w:tr w:rsidR="003365DB" w:rsidRPr="007D2D60" w:rsidTr="00394542">
        <w:tc>
          <w:tcPr>
            <w:tcW w:w="1823" w:type="dxa"/>
          </w:tcPr>
          <w:p w:rsidR="003365DB" w:rsidRPr="007D2D60" w:rsidRDefault="003365DB" w:rsidP="00676730">
            <w:pPr>
              <w:tabs>
                <w:tab w:val="left" w:pos="7200"/>
              </w:tabs>
              <w:spacing w:line="360" w:lineRule="auto"/>
            </w:pPr>
            <w:r w:rsidRPr="007D2D60">
              <w:t>Command</w:t>
            </w:r>
          </w:p>
        </w:tc>
        <w:tc>
          <w:tcPr>
            <w:tcW w:w="1839" w:type="dxa"/>
          </w:tcPr>
          <w:p w:rsidR="003365DB" w:rsidRPr="007D2D60" w:rsidRDefault="003365DB" w:rsidP="00676730">
            <w:pPr>
              <w:tabs>
                <w:tab w:val="left" w:pos="7200"/>
              </w:tabs>
              <w:spacing w:line="360" w:lineRule="auto"/>
            </w:pPr>
            <w:r w:rsidRPr="007D2D60">
              <w:t>DbCommand</w:t>
            </w:r>
          </w:p>
        </w:tc>
        <w:tc>
          <w:tcPr>
            <w:tcW w:w="1816" w:type="dxa"/>
          </w:tcPr>
          <w:p w:rsidR="003365DB" w:rsidRPr="007D2D60" w:rsidRDefault="003365DB" w:rsidP="00676730">
            <w:pPr>
              <w:tabs>
                <w:tab w:val="left" w:pos="7200"/>
              </w:tabs>
              <w:spacing w:line="360" w:lineRule="auto"/>
            </w:pPr>
            <w:r w:rsidRPr="007D2D60">
              <w:t>IDbCommand</w:t>
            </w:r>
          </w:p>
        </w:tc>
        <w:tc>
          <w:tcPr>
            <w:tcW w:w="4200" w:type="dxa"/>
          </w:tcPr>
          <w:p w:rsidR="003365DB" w:rsidRPr="007D2D60" w:rsidRDefault="003365DB" w:rsidP="001706CA">
            <w:pPr>
              <w:tabs>
                <w:tab w:val="left" w:pos="7200"/>
              </w:tabs>
              <w:spacing w:line="360" w:lineRule="auto"/>
            </w:pPr>
            <w:r w:rsidRPr="007D2D60">
              <w:t xml:space="preserve">Reprezintă o interogare SQL sau </w:t>
            </w:r>
            <w:r w:rsidR="006147F3" w:rsidRPr="007D2D60">
              <w:t>o p</w:t>
            </w:r>
            <w:r w:rsidRPr="007D2D60">
              <w:t>rocedură</w:t>
            </w:r>
            <w:r w:rsidR="001706CA">
              <w:t xml:space="preserve"> </w:t>
            </w:r>
            <w:r w:rsidR="001706CA">
              <w:lastRenderedPageBreak/>
              <w:t>stocastică</w:t>
            </w:r>
            <w:r w:rsidRPr="007D2D60">
              <w:t xml:space="preserve">. </w:t>
            </w:r>
            <w:r w:rsidR="006147F3" w:rsidRPr="007D2D60">
              <w:t>De asemenea,</w:t>
            </w:r>
            <w:r w:rsidR="001706CA">
              <w:t xml:space="preserve"> </w:t>
            </w:r>
            <w:r w:rsidRPr="007D2D60">
              <w:t>o</w:t>
            </w:r>
            <w:r w:rsidR="006147F3" w:rsidRPr="007D2D60">
              <w:t>feră acces la datele citite de la furnizor</w:t>
            </w:r>
          </w:p>
        </w:tc>
      </w:tr>
      <w:tr w:rsidR="003365DB" w:rsidRPr="007D2D60" w:rsidTr="00394542">
        <w:tc>
          <w:tcPr>
            <w:tcW w:w="1823" w:type="dxa"/>
          </w:tcPr>
          <w:p w:rsidR="003365DB" w:rsidRPr="007D2D60" w:rsidRDefault="006147F3" w:rsidP="00676730">
            <w:pPr>
              <w:tabs>
                <w:tab w:val="left" w:pos="7200"/>
              </w:tabs>
              <w:spacing w:line="360" w:lineRule="auto"/>
            </w:pPr>
            <w:r w:rsidRPr="007D2D60">
              <w:lastRenderedPageBreak/>
              <w:t xml:space="preserve">DataReader </w:t>
            </w:r>
          </w:p>
        </w:tc>
        <w:tc>
          <w:tcPr>
            <w:tcW w:w="1839" w:type="dxa"/>
          </w:tcPr>
          <w:p w:rsidR="003365DB" w:rsidRPr="007D2D60" w:rsidRDefault="006147F3" w:rsidP="00676730">
            <w:pPr>
              <w:tabs>
                <w:tab w:val="left" w:pos="7200"/>
              </w:tabs>
              <w:spacing w:line="360" w:lineRule="auto"/>
            </w:pPr>
            <w:r w:rsidRPr="007D2D60">
              <w:t>DbDataReader</w:t>
            </w:r>
          </w:p>
        </w:tc>
        <w:tc>
          <w:tcPr>
            <w:tcW w:w="1816" w:type="dxa"/>
          </w:tcPr>
          <w:p w:rsidR="003365DB" w:rsidRPr="007D2D60" w:rsidRDefault="006147F3" w:rsidP="00676730">
            <w:pPr>
              <w:tabs>
                <w:tab w:val="left" w:pos="7200"/>
              </w:tabs>
              <w:spacing w:line="360" w:lineRule="auto"/>
            </w:pPr>
            <w:r w:rsidRPr="007D2D60">
              <w:t>IDbDataReader</w:t>
            </w:r>
          </w:p>
        </w:tc>
        <w:tc>
          <w:tcPr>
            <w:tcW w:w="4200" w:type="dxa"/>
          </w:tcPr>
          <w:p w:rsidR="003365DB" w:rsidRPr="007D2D60" w:rsidRDefault="006147F3" w:rsidP="00676730">
            <w:pPr>
              <w:tabs>
                <w:tab w:val="left" w:pos="7200"/>
              </w:tabs>
              <w:spacing w:line="360" w:lineRule="auto"/>
              <w:jc w:val="left"/>
            </w:pPr>
            <w:r w:rsidRPr="007D2D60">
              <w:t>Oferă posibilitatea de citire</w:t>
            </w:r>
            <w:r w:rsidR="007E4A95" w:rsidRPr="007D2D60">
              <w:t xml:space="preserve"> </w:t>
            </w:r>
            <w:r w:rsidR="001706CA">
              <w:t>unidirecțională</w:t>
            </w:r>
            <w:r w:rsidR="007E4A95" w:rsidRPr="007D2D60">
              <w:t xml:space="preserve"> a datelor direct de la </w:t>
            </w:r>
            <w:r w:rsidRPr="007D2D60">
              <w:t>server</w:t>
            </w:r>
          </w:p>
        </w:tc>
      </w:tr>
      <w:tr w:rsidR="003365DB" w:rsidRPr="007D2D60" w:rsidTr="00394542">
        <w:tc>
          <w:tcPr>
            <w:tcW w:w="1823" w:type="dxa"/>
          </w:tcPr>
          <w:p w:rsidR="003365DB" w:rsidRPr="007D2D60" w:rsidRDefault="007E4A95" w:rsidP="00676730">
            <w:pPr>
              <w:tabs>
                <w:tab w:val="left" w:pos="7200"/>
              </w:tabs>
              <w:spacing w:line="360" w:lineRule="auto"/>
            </w:pPr>
            <w:r w:rsidRPr="007D2D60">
              <w:t>DataAdapter</w:t>
            </w:r>
          </w:p>
        </w:tc>
        <w:tc>
          <w:tcPr>
            <w:tcW w:w="1839" w:type="dxa"/>
          </w:tcPr>
          <w:p w:rsidR="003365DB" w:rsidRPr="007D2D60" w:rsidRDefault="007E4A95" w:rsidP="00676730">
            <w:pPr>
              <w:tabs>
                <w:tab w:val="left" w:pos="7200"/>
              </w:tabs>
              <w:spacing w:line="360" w:lineRule="auto"/>
            </w:pPr>
            <w:r w:rsidRPr="007D2D60">
              <w:t>DbDataAdapter</w:t>
            </w:r>
          </w:p>
        </w:tc>
        <w:tc>
          <w:tcPr>
            <w:tcW w:w="1816" w:type="dxa"/>
          </w:tcPr>
          <w:p w:rsidR="003365DB" w:rsidRPr="007D2D60" w:rsidRDefault="007E4A95" w:rsidP="00676730">
            <w:pPr>
              <w:tabs>
                <w:tab w:val="left" w:pos="7200"/>
              </w:tabs>
              <w:spacing w:line="360" w:lineRule="auto"/>
              <w:jc w:val="left"/>
            </w:pPr>
            <w:r w:rsidRPr="007D2D60">
              <w:t>IDbDataAdapter</w:t>
            </w:r>
          </w:p>
        </w:tc>
        <w:tc>
          <w:tcPr>
            <w:tcW w:w="4200" w:type="dxa"/>
          </w:tcPr>
          <w:p w:rsidR="003365DB" w:rsidRPr="007D2D60" w:rsidRDefault="001706CA" w:rsidP="00676730">
            <w:pPr>
              <w:tabs>
                <w:tab w:val="left" w:pos="7200"/>
              </w:tabs>
              <w:spacing w:line="360" w:lineRule="auto"/>
              <w:jc w:val="left"/>
            </w:pPr>
            <w:r>
              <w:t>Administrează</w:t>
            </w:r>
            <w:r w:rsidR="007E4A95" w:rsidRPr="007D2D60">
              <w:t xml:space="preserve"> transferurile de date între </w:t>
            </w:r>
            <w:r w:rsidR="006E0DC0">
              <w:t>aplicaț</w:t>
            </w:r>
            <w:r w:rsidR="007E4A95" w:rsidRPr="007D2D60">
              <w:t xml:space="preserve">ie și </w:t>
            </w:r>
            <w:r w:rsidR="00A81069" w:rsidRPr="007D2D60">
              <w:t>sistemul</w:t>
            </w:r>
            <w:r w:rsidR="007E4A95" w:rsidRPr="007D2D60">
              <w:t xml:space="preserve"> de date. </w:t>
            </w:r>
            <w:r w:rsidR="00A81069" w:rsidRPr="007D2D60">
              <w:t xml:space="preserve">DataAdaptor </w:t>
            </w:r>
            <w:r w:rsidR="007E4A95" w:rsidRPr="007D2D60">
              <w:t>conține o</w:t>
            </w:r>
            <w:r w:rsidR="00A81069" w:rsidRPr="007D2D60">
              <w:t xml:space="preserve"> conexiune și un set de patru </w:t>
            </w:r>
            <w:r w:rsidR="007E4A95" w:rsidRPr="007D2D60">
              <w:t xml:space="preserve">obiecte </w:t>
            </w:r>
            <w:r w:rsidR="00A81069" w:rsidRPr="007D2D60">
              <w:t>pentru a select</w:t>
            </w:r>
            <w:r>
              <w:t>a</w:t>
            </w:r>
            <w:r w:rsidR="007E4A95" w:rsidRPr="007D2D60">
              <w:t xml:space="preserve">, </w:t>
            </w:r>
            <w:r w:rsidR="00DA62C0">
              <w:t>în</w:t>
            </w:r>
            <w:r w:rsidR="00A81069" w:rsidRPr="007D2D60">
              <w:t>sera</w:t>
            </w:r>
            <w:r w:rsidR="007E4A95" w:rsidRPr="007D2D60">
              <w:t xml:space="preserve">, </w:t>
            </w:r>
            <w:r w:rsidR="00A81069" w:rsidRPr="007D2D60">
              <w:t xml:space="preserve">actualiza și șterge datele </w:t>
            </w:r>
            <w:r w:rsidR="007E4A95" w:rsidRPr="007D2D60">
              <w:t xml:space="preserve"> din </w:t>
            </w:r>
            <w:r w:rsidR="00A81069" w:rsidRPr="007D2D60">
              <w:t xml:space="preserve">sistemul </w:t>
            </w:r>
            <w:r w:rsidR="007E4A95" w:rsidRPr="007D2D60">
              <w:t xml:space="preserve"> de date.</w:t>
            </w:r>
          </w:p>
        </w:tc>
      </w:tr>
      <w:tr w:rsidR="003365DB" w:rsidRPr="007D2D60" w:rsidTr="00394542">
        <w:tc>
          <w:tcPr>
            <w:tcW w:w="1823" w:type="dxa"/>
          </w:tcPr>
          <w:p w:rsidR="003365DB" w:rsidRPr="007D2D60" w:rsidRDefault="00A81069" w:rsidP="00676730">
            <w:pPr>
              <w:tabs>
                <w:tab w:val="left" w:pos="7200"/>
              </w:tabs>
              <w:spacing w:line="360" w:lineRule="auto"/>
            </w:pPr>
            <w:r w:rsidRPr="007D2D60">
              <w:t>Parameter</w:t>
            </w:r>
          </w:p>
        </w:tc>
        <w:tc>
          <w:tcPr>
            <w:tcW w:w="1839" w:type="dxa"/>
          </w:tcPr>
          <w:p w:rsidR="003365DB" w:rsidRPr="007D2D60" w:rsidRDefault="00A81069" w:rsidP="00676730">
            <w:pPr>
              <w:tabs>
                <w:tab w:val="left" w:pos="7200"/>
              </w:tabs>
              <w:spacing w:line="360" w:lineRule="auto"/>
            </w:pPr>
            <w:r w:rsidRPr="007D2D60">
              <w:t>DbParameter</w:t>
            </w:r>
          </w:p>
        </w:tc>
        <w:tc>
          <w:tcPr>
            <w:tcW w:w="1816" w:type="dxa"/>
          </w:tcPr>
          <w:p w:rsidR="003365DB" w:rsidRPr="007D2D60" w:rsidRDefault="00A81069" w:rsidP="00676730">
            <w:pPr>
              <w:tabs>
                <w:tab w:val="left" w:pos="7200"/>
              </w:tabs>
              <w:spacing w:line="360" w:lineRule="auto"/>
            </w:pPr>
            <w:r w:rsidRPr="007D2D60">
              <w:t>IDbParameter</w:t>
            </w:r>
          </w:p>
        </w:tc>
        <w:tc>
          <w:tcPr>
            <w:tcW w:w="4200" w:type="dxa"/>
          </w:tcPr>
          <w:p w:rsidR="003365DB" w:rsidRPr="007D2D60" w:rsidRDefault="001706CA" w:rsidP="00676730">
            <w:pPr>
              <w:tabs>
                <w:tab w:val="left" w:pos="7200"/>
              </w:tabs>
              <w:spacing w:line="360" w:lineRule="auto"/>
            </w:pPr>
            <w:r>
              <w:t>Reprezintă</w:t>
            </w:r>
            <w:r w:rsidR="00A81069" w:rsidRPr="007D2D60">
              <w:t xml:space="preserve"> un parametru definit pentru o interogare</w:t>
            </w:r>
          </w:p>
        </w:tc>
      </w:tr>
      <w:tr w:rsidR="003365DB" w:rsidRPr="007D2D60" w:rsidTr="00394542">
        <w:tc>
          <w:tcPr>
            <w:tcW w:w="1823" w:type="dxa"/>
          </w:tcPr>
          <w:p w:rsidR="003365DB" w:rsidRPr="007D2D60" w:rsidRDefault="00A81069" w:rsidP="00676730">
            <w:pPr>
              <w:tabs>
                <w:tab w:val="left" w:pos="7200"/>
              </w:tabs>
              <w:spacing w:line="360" w:lineRule="auto"/>
            </w:pPr>
            <w:r w:rsidRPr="007D2D60">
              <w:t>Transaction</w:t>
            </w:r>
          </w:p>
        </w:tc>
        <w:tc>
          <w:tcPr>
            <w:tcW w:w="1839" w:type="dxa"/>
          </w:tcPr>
          <w:p w:rsidR="003365DB" w:rsidRPr="007D2D60" w:rsidRDefault="00A81069" w:rsidP="00676730">
            <w:pPr>
              <w:tabs>
                <w:tab w:val="left" w:pos="7200"/>
              </w:tabs>
              <w:spacing w:line="360" w:lineRule="auto"/>
            </w:pPr>
            <w:r w:rsidRPr="007D2D60">
              <w:t>DbTransaction</w:t>
            </w:r>
          </w:p>
        </w:tc>
        <w:tc>
          <w:tcPr>
            <w:tcW w:w="1816" w:type="dxa"/>
          </w:tcPr>
          <w:p w:rsidR="003365DB" w:rsidRPr="007D2D60" w:rsidRDefault="00A81069" w:rsidP="00676730">
            <w:pPr>
              <w:tabs>
                <w:tab w:val="left" w:pos="7200"/>
              </w:tabs>
              <w:spacing w:line="360" w:lineRule="auto"/>
            </w:pPr>
            <w:r w:rsidRPr="007D2D60">
              <w:t>IDbTransaction</w:t>
            </w:r>
          </w:p>
        </w:tc>
        <w:tc>
          <w:tcPr>
            <w:tcW w:w="4200" w:type="dxa"/>
          </w:tcPr>
          <w:p w:rsidR="003365DB" w:rsidRPr="007D2D60" w:rsidRDefault="001706CA" w:rsidP="00676730">
            <w:pPr>
              <w:tabs>
                <w:tab w:val="left" w:pos="7200"/>
              </w:tabs>
              <w:spacing w:line="360" w:lineRule="auto"/>
            </w:pPr>
            <w:r>
              <w:t>Reprezintă incapsularea unei tranzacț</w:t>
            </w:r>
            <w:r w:rsidR="00A81069" w:rsidRPr="007D2D60">
              <w:t>ii</w:t>
            </w:r>
          </w:p>
        </w:tc>
      </w:tr>
    </w:tbl>
    <w:p w:rsidR="00655EB2" w:rsidRPr="007D2D60" w:rsidRDefault="00655EB2" w:rsidP="00676730">
      <w:pPr>
        <w:tabs>
          <w:tab w:val="left" w:pos="7200"/>
        </w:tabs>
        <w:spacing w:line="360" w:lineRule="auto"/>
      </w:pPr>
    </w:p>
    <w:p w:rsidR="00892349" w:rsidRPr="007D2D60" w:rsidRDefault="00DA62C0" w:rsidP="00676730">
      <w:pPr>
        <w:tabs>
          <w:tab w:val="left" w:pos="7200"/>
        </w:tabs>
        <w:spacing w:after="0" w:line="360" w:lineRule="auto"/>
      </w:pPr>
      <w:r>
        <w:t>În</w:t>
      </w:r>
      <w:r w:rsidR="001706CA">
        <w:t xml:space="preserve"> dependență</w:t>
      </w:r>
      <w:r w:rsidR="00892349" w:rsidRPr="007D2D60">
        <w:t xml:space="preserve"> de furnizoru</w:t>
      </w:r>
      <w:r w:rsidR="001706CA">
        <w:t>l de date elementele au denumiri specifice, dar implementeză</w:t>
      </w:r>
      <w:r w:rsidR="00892349" w:rsidRPr="007D2D60">
        <w:t xml:space="preserve"> </w:t>
      </w:r>
      <w:r w:rsidR="00C62888">
        <w:t>și</w:t>
      </w:r>
      <w:r w:rsidR="001706CA">
        <w:t xml:space="preserve"> derivă</w:t>
      </w:r>
      <w:r w:rsidR="00892349" w:rsidRPr="007D2D60">
        <w:t xml:space="preserve"> de la acelea</w:t>
      </w:r>
      <w:r w:rsidR="00C62888">
        <w:t>și</w:t>
      </w:r>
      <w:r w:rsidR="00892349" w:rsidRPr="007D2D60">
        <w:t xml:space="preserve"> clase de baze</w:t>
      </w:r>
      <w:r w:rsidR="009A77D6" w:rsidRPr="007D2D60">
        <w:t xml:space="preserve"> spe</w:t>
      </w:r>
      <w:r w:rsidR="001706CA">
        <w:t>ci</w:t>
      </w:r>
      <w:r w:rsidR="009A77D6" w:rsidRPr="007D2D60">
        <w:t>ficate mai sus</w:t>
      </w:r>
      <w:r w:rsidR="00892349" w:rsidRPr="007D2D60">
        <w:t xml:space="preserve"> (ex. SqlConnection, OracleConnection, OdbcConnection, MySqlConnection) acest lucru permite utiliz</w:t>
      </w:r>
      <w:r w:rsidR="00082B77" w:rsidRPr="007D2D60">
        <w:t>area difer</w:t>
      </w:r>
      <w:r w:rsidR="00A00B0B" w:rsidRPr="007D2D60">
        <w:t>itor furnizori utiliz</w:t>
      </w:r>
      <w:r>
        <w:t>în</w:t>
      </w:r>
      <w:r w:rsidR="00A00B0B" w:rsidRPr="007D2D60">
        <w:t>d aceleaș</w:t>
      </w:r>
      <w:r w:rsidR="00082B77" w:rsidRPr="007D2D60">
        <w:t>i metode de utilizare</w:t>
      </w:r>
      <w:r w:rsidR="009A77D6" w:rsidRPr="007D2D60">
        <w:t>.</w:t>
      </w:r>
      <w:r w:rsidR="002741AB" w:rsidRPr="007D2D60">
        <w:t xml:space="preserve"> </w:t>
      </w:r>
    </w:p>
    <w:p w:rsidR="001F5825" w:rsidRDefault="001706CA" w:rsidP="001F5825">
      <w:pPr>
        <w:tabs>
          <w:tab w:val="left" w:pos="7200"/>
        </w:tabs>
        <w:spacing w:after="240" w:line="360" w:lineRule="auto"/>
      </w:pPr>
      <w:r>
        <w:t xml:space="preserve">       Cum sa specificat</w:t>
      </w:r>
      <w:r w:rsidR="002C2800" w:rsidRPr="007D2D60">
        <w:t xml:space="preserve"> mai sus ADO.NET</w:t>
      </w:r>
      <w:r>
        <w:t xml:space="preserve"> este un set de spaț</w:t>
      </w:r>
      <w:r w:rsidR="002741AB" w:rsidRPr="007D2D60">
        <w:t>ii de denumiri care ne p</w:t>
      </w:r>
      <w:r>
        <w:t>ermite lucrul cu bazele de date. Î</w:t>
      </w:r>
      <w:r w:rsidR="00DA62C0">
        <w:t>n</w:t>
      </w:r>
      <w:r w:rsidR="002741AB" w:rsidRPr="007D2D60">
        <w:t xml:space="preserve"> continuare se vor analiza doar cele m</w:t>
      </w:r>
      <w:r w:rsidR="001F5825">
        <w:t>ai importante spaț</w:t>
      </w:r>
      <w:r w:rsidR="002741AB" w:rsidRPr="007D2D60">
        <w:t xml:space="preserve">ii de denumiri </w:t>
      </w:r>
      <w:r w:rsidR="00C62888">
        <w:t>și</w:t>
      </w:r>
      <w:r w:rsidR="002741AB" w:rsidRPr="007D2D60">
        <w:t xml:space="preserve"> rolul acestora </w:t>
      </w:r>
    </w:p>
    <w:p w:rsidR="000548E1" w:rsidRPr="007D2D60" w:rsidRDefault="000548E1" w:rsidP="00676730">
      <w:pPr>
        <w:tabs>
          <w:tab w:val="left" w:pos="7200"/>
        </w:tabs>
        <w:spacing w:after="0" w:line="360" w:lineRule="auto"/>
      </w:pPr>
      <w:r w:rsidRPr="007D2D60">
        <w:t>Ta</w:t>
      </w:r>
      <w:r w:rsidR="008053D5" w:rsidRPr="007D2D60">
        <w:t>bel</w:t>
      </w:r>
      <w:r w:rsidRPr="007D2D60">
        <w:t xml:space="preserve"> 1.4 </w:t>
      </w:r>
      <w:r w:rsidRPr="007D2D60">
        <w:rPr>
          <w:i/>
        </w:rPr>
        <w:t>Principalele spatii de denumiri din ADO.NET</w:t>
      </w:r>
    </w:p>
    <w:tbl>
      <w:tblPr>
        <w:tblStyle w:val="TableGrid"/>
        <w:tblW w:w="0" w:type="auto"/>
        <w:tblLook w:val="04A0" w:firstRow="1" w:lastRow="0" w:firstColumn="1" w:lastColumn="0" w:noHBand="0" w:noVBand="1"/>
      </w:tblPr>
      <w:tblGrid>
        <w:gridCol w:w="4106"/>
        <w:gridCol w:w="5572"/>
      </w:tblGrid>
      <w:tr w:rsidR="00E87B83" w:rsidRPr="007D2D60" w:rsidTr="003043A7">
        <w:tc>
          <w:tcPr>
            <w:tcW w:w="4106" w:type="dxa"/>
          </w:tcPr>
          <w:p w:rsidR="00E87B83" w:rsidRPr="007D2D60" w:rsidRDefault="001F5825" w:rsidP="00676730">
            <w:pPr>
              <w:tabs>
                <w:tab w:val="left" w:pos="7200"/>
              </w:tabs>
              <w:spacing w:line="360" w:lineRule="auto"/>
            </w:pPr>
            <w:r>
              <w:t>Spaț</w:t>
            </w:r>
            <w:r w:rsidR="00E87B83" w:rsidRPr="007D2D60">
              <w:t>iul de denumiri</w:t>
            </w:r>
          </w:p>
        </w:tc>
        <w:tc>
          <w:tcPr>
            <w:tcW w:w="5572" w:type="dxa"/>
          </w:tcPr>
          <w:p w:rsidR="00E87B83" w:rsidRPr="007D2D60" w:rsidRDefault="001F5825" w:rsidP="00676730">
            <w:pPr>
              <w:tabs>
                <w:tab w:val="left" w:pos="7200"/>
              </w:tabs>
              <w:spacing w:line="360" w:lineRule="auto"/>
            </w:pPr>
            <w:r>
              <w:t>Rolul spaț</w:t>
            </w:r>
            <w:r w:rsidR="00F85E5F" w:rsidRPr="007D2D60">
              <w:t>iului de denumiri</w:t>
            </w:r>
          </w:p>
          <w:p w:rsidR="00F85E5F" w:rsidRPr="007D2D60" w:rsidRDefault="00F85E5F" w:rsidP="00676730">
            <w:pPr>
              <w:tabs>
                <w:tab w:val="left" w:pos="7200"/>
              </w:tabs>
              <w:spacing w:line="360" w:lineRule="auto"/>
            </w:pPr>
          </w:p>
        </w:tc>
      </w:tr>
      <w:tr w:rsidR="00E87B83" w:rsidRPr="007D2D60" w:rsidTr="003043A7">
        <w:tc>
          <w:tcPr>
            <w:tcW w:w="4106" w:type="dxa"/>
          </w:tcPr>
          <w:p w:rsidR="00E87B83" w:rsidRPr="007D2D60" w:rsidRDefault="00E87B83" w:rsidP="00676730">
            <w:pPr>
              <w:spacing w:line="360" w:lineRule="auto"/>
            </w:pPr>
            <w:r w:rsidRPr="007D2D60">
              <w:t>Microsoft.SqlServer.Server</w:t>
            </w:r>
          </w:p>
        </w:tc>
        <w:tc>
          <w:tcPr>
            <w:tcW w:w="5572" w:type="dxa"/>
          </w:tcPr>
          <w:p w:rsidR="00E87B83" w:rsidRPr="007D2D60" w:rsidRDefault="00E87B83" w:rsidP="00676730">
            <w:pPr>
              <w:tabs>
                <w:tab w:val="left" w:pos="7200"/>
              </w:tabs>
              <w:spacing w:line="360" w:lineRule="auto"/>
            </w:pPr>
            <w:r w:rsidRPr="007D2D60">
              <w:t>Ace</w:t>
            </w:r>
            <w:r w:rsidR="001F5825">
              <w:t>st spațiu de denumiri furnizează</w:t>
            </w:r>
            <w:r w:rsidRPr="007D2D60">
              <w:t xml:space="preserve"> tipurile </w:t>
            </w:r>
            <w:r w:rsidR="0087291C" w:rsidRPr="007D2D60">
              <w:t xml:space="preserve"> care facilitează C</w:t>
            </w:r>
            <w:r w:rsidRPr="007D2D60">
              <w:t>L</w:t>
            </w:r>
            <w:r w:rsidR="0087291C" w:rsidRPr="007D2D60">
              <w:t>R</w:t>
            </w:r>
            <w:r w:rsidRPr="007D2D60">
              <w:t xml:space="preserve"> și  Microsoft SQL Server  </w:t>
            </w:r>
          </w:p>
        </w:tc>
      </w:tr>
      <w:tr w:rsidR="00E87B83" w:rsidRPr="007D2D60" w:rsidTr="003043A7">
        <w:tc>
          <w:tcPr>
            <w:tcW w:w="4106" w:type="dxa"/>
          </w:tcPr>
          <w:p w:rsidR="00E87B83" w:rsidRPr="007D2D60" w:rsidRDefault="00E87B83" w:rsidP="00676730">
            <w:pPr>
              <w:spacing w:line="360" w:lineRule="auto"/>
            </w:pPr>
            <w:r w:rsidRPr="007D2D60">
              <w:t>System.Data</w:t>
            </w:r>
          </w:p>
        </w:tc>
        <w:tc>
          <w:tcPr>
            <w:tcW w:w="5572" w:type="dxa"/>
          </w:tcPr>
          <w:p w:rsidR="00E87B83" w:rsidRPr="007D2D60" w:rsidRDefault="00E87B83" w:rsidP="00676730">
            <w:pPr>
              <w:tabs>
                <w:tab w:val="left" w:pos="7200"/>
              </w:tabs>
              <w:spacing w:line="360" w:lineRule="auto"/>
            </w:pPr>
            <w:r w:rsidRPr="007D2D60">
              <w:t xml:space="preserve">Acest spațiu de </w:t>
            </w:r>
            <w:r w:rsidR="00F85E5F" w:rsidRPr="007D2D60">
              <w:t xml:space="preserve">denumiri definește tipurile de </w:t>
            </w:r>
            <w:r w:rsidRPr="007D2D60">
              <w:t>bază ADO.NET utilizate de</w:t>
            </w:r>
            <w:r w:rsidR="00F85E5F" w:rsidRPr="007D2D60">
              <w:t xml:space="preserve"> către toți furnizorii de date, </w:t>
            </w:r>
            <w:r w:rsidRPr="007D2D60">
              <w:t>inclusi</w:t>
            </w:r>
            <w:r w:rsidR="00F85E5F" w:rsidRPr="007D2D60">
              <w:t xml:space="preserve">v interfețe comune și numeroase </w:t>
            </w:r>
            <w:r w:rsidRPr="007D2D60">
              <w:t>tipur</w:t>
            </w:r>
            <w:r w:rsidR="00F85E5F" w:rsidRPr="007D2D60">
              <w:t>i care reprezintă stratul deconectat (de e</w:t>
            </w:r>
            <w:r w:rsidRPr="007D2D60">
              <w:t xml:space="preserve">xemplu, </w:t>
            </w:r>
            <w:r w:rsidR="00F85E5F" w:rsidRPr="007D2D60">
              <w:t xml:space="preserve">DataSet </w:t>
            </w:r>
            <w:r w:rsidRPr="007D2D60">
              <w:t>și DataTable).</w:t>
            </w:r>
          </w:p>
        </w:tc>
      </w:tr>
      <w:tr w:rsidR="00E87B83" w:rsidRPr="007D2D60" w:rsidTr="003043A7">
        <w:tc>
          <w:tcPr>
            <w:tcW w:w="4106" w:type="dxa"/>
          </w:tcPr>
          <w:p w:rsidR="00E87B83" w:rsidRPr="007D2D60" w:rsidRDefault="00E87B83" w:rsidP="00676730">
            <w:pPr>
              <w:spacing w:line="360" w:lineRule="auto"/>
            </w:pPr>
            <w:r w:rsidRPr="007D2D60">
              <w:t>System.Data.Common</w:t>
            </w:r>
          </w:p>
        </w:tc>
        <w:tc>
          <w:tcPr>
            <w:tcW w:w="5572" w:type="dxa"/>
          </w:tcPr>
          <w:p w:rsidR="00E87B83" w:rsidRPr="007D2D60" w:rsidRDefault="00F85E5F" w:rsidP="00676730">
            <w:pPr>
              <w:tabs>
                <w:tab w:val="left" w:pos="7200"/>
              </w:tabs>
              <w:spacing w:line="360" w:lineRule="auto"/>
            </w:pPr>
            <w:r w:rsidRPr="007D2D60">
              <w:t>Acest spațiu de denumiri conține tipuri partajate între toți furnizorii de date ADO.NET, inclusiv clasele</w:t>
            </w:r>
            <w:r w:rsidR="00FD7BA1">
              <w:t xml:space="preserve"> abstracte de bază comune</w:t>
            </w:r>
            <w:r w:rsidRPr="007D2D60">
              <w:t>.</w:t>
            </w:r>
          </w:p>
        </w:tc>
      </w:tr>
      <w:tr w:rsidR="00E87B83" w:rsidRPr="007D2D60" w:rsidTr="003043A7">
        <w:tc>
          <w:tcPr>
            <w:tcW w:w="4106" w:type="dxa"/>
          </w:tcPr>
          <w:p w:rsidR="00E87B83" w:rsidRPr="007D2D60" w:rsidRDefault="00E87B83" w:rsidP="00676730">
            <w:pPr>
              <w:spacing w:line="360" w:lineRule="auto"/>
            </w:pPr>
            <w:r w:rsidRPr="007D2D60">
              <w:lastRenderedPageBreak/>
              <w:t>System.Data.SqlTypes</w:t>
            </w:r>
          </w:p>
        </w:tc>
        <w:tc>
          <w:tcPr>
            <w:tcW w:w="5572" w:type="dxa"/>
          </w:tcPr>
          <w:p w:rsidR="00E87B83" w:rsidRPr="007D2D60" w:rsidRDefault="0087291C" w:rsidP="00676730">
            <w:pPr>
              <w:tabs>
                <w:tab w:val="left" w:pos="7200"/>
              </w:tabs>
              <w:spacing w:line="360" w:lineRule="auto"/>
            </w:pPr>
            <w:r w:rsidRPr="007D2D60">
              <w:t>Acest spațiu de denumiri conține tipuri de date native folosite de Microsoft SQL Server.</w:t>
            </w:r>
            <w:r w:rsidR="00FD7BA1">
              <w:t xml:space="preserve"> </w:t>
            </w:r>
            <w:r w:rsidRPr="007D2D60">
              <w:t>Se pot utiliza întotdeauna tipurile de date CLR corespunzătoare, dar sunt SQLTYPE-uri optimizat</w:t>
            </w:r>
            <w:r w:rsidR="00FD7BA1">
              <w:t>e</w:t>
            </w:r>
            <w:r w:rsidRPr="007D2D60">
              <w:t xml:space="preserve"> pentru a lucra cu SQL Server (de exemplu, în cazul în care baza de date SQL Server conține o valoare </w:t>
            </w:r>
            <w:r w:rsidR="00FD7BA1">
              <w:t>întreagă, aveți posibilitatea să o reprezentaț</w:t>
            </w:r>
            <w:r w:rsidRPr="007D2D60">
              <w:t>i folosind fie int sau SqlTypes.SqlInt32).</w:t>
            </w:r>
          </w:p>
        </w:tc>
      </w:tr>
    </w:tbl>
    <w:p w:rsidR="00324FA9" w:rsidRPr="007D2D60" w:rsidRDefault="00324FA9" w:rsidP="00676730">
      <w:pPr>
        <w:tabs>
          <w:tab w:val="left" w:pos="7200"/>
        </w:tabs>
        <w:spacing w:after="0" w:line="360" w:lineRule="auto"/>
      </w:pPr>
    </w:p>
    <w:p w:rsidR="00FD7BA1" w:rsidRDefault="00FD7BA1" w:rsidP="00676730">
      <w:pPr>
        <w:tabs>
          <w:tab w:val="left" w:pos="7200"/>
        </w:tabs>
        <w:spacing w:after="0" w:line="360" w:lineRule="auto"/>
      </w:pPr>
      <w:r>
        <w:t xml:space="preserve">          Dintre toate spaț</w:t>
      </w:r>
      <w:r w:rsidR="00324FA9" w:rsidRPr="007D2D60">
        <w:t>iil</w:t>
      </w:r>
      <w:r>
        <w:t>e de denumiri din  ADO.NET, spaț</w:t>
      </w:r>
      <w:r w:rsidR="00324FA9" w:rsidRPr="007D2D60">
        <w:t xml:space="preserve">iul de denimuri </w:t>
      </w:r>
      <w:r w:rsidR="00324FA9" w:rsidRPr="00FD7BA1">
        <w:rPr>
          <w:i/>
        </w:rPr>
        <w:t>System.Data</w:t>
      </w:r>
      <w:r w:rsidR="00324FA9" w:rsidRPr="007D2D60">
        <w:t xml:space="preserve"> este num</w:t>
      </w:r>
      <w:r>
        <w:t>itorul  comun pentru toate funcționalităț</w:t>
      </w:r>
      <w:r w:rsidR="00324FA9" w:rsidRPr="007D2D60">
        <w:t>ile oferite de ADO.NET</w:t>
      </w:r>
      <w:r w:rsidR="003043A7" w:rsidRPr="007D2D60">
        <w:t>. Nu se pot</w:t>
      </w:r>
      <w:r w:rsidR="00324FA9" w:rsidRPr="007D2D60">
        <w:t xml:space="preserve"> construi aplicațiile</w:t>
      </w:r>
      <w:r w:rsidR="003043A7" w:rsidRPr="007D2D60">
        <w:t xml:space="preserve"> utiliz</w:t>
      </w:r>
      <w:r w:rsidR="00DA62C0">
        <w:t>în</w:t>
      </w:r>
      <w:r w:rsidR="003043A7" w:rsidRPr="007D2D60">
        <w:t xml:space="preserve">d </w:t>
      </w:r>
      <w:r w:rsidR="00324FA9" w:rsidRPr="007D2D60">
        <w:t xml:space="preserve"> ADO.NET fără a specifica acest spațiu de </w:t>
      </w:r>
      <w:r w:rsidR="003043A7" w:rsidRPr="007D2D60">
        <w:t>denumiri. Acest s</w:t>
      </w:r>
      <w:r w:rsidR="00324FA9" w:rsidRPr="007D2D60">
        <w:t xml:space="preserve">pațiu de </w:t>
      </w:r>
      <w:r w:rsidR="003043A7" w:rsidRPr="007D2D60">
        <w:t>denumire</w:t>
      </w:r>
      <w:r w:rsidR="00324FA9" w:rsidRPr="007D2D60">
        <w:t xml:space="preserve"> conține tipuri</w:t>
      </w:r>
      <w:r w:rsidR="003043A7" w:rsidRPr="007D2D60">
        <w:t xml:space="preserve">le </w:t>
      </w:r>
      <w:r w:rsidR="00324FA9" w:rsidRPr="007D2D60">
        <w:t>care sunt</w:t>
      </w:r>
      <w:r w:rsidR="003043A7" w:rsidRPr="007D2D60">
        <w:t xml:space="preserve"> part</w:t>
      </w:r>
      <w:r>
        <w:t xml:space="preserve">ajate între toate sistemele de </w:t>
      </w:r>
      <w:r w:rsidR="003043A7" w:rsidRPr="007D2D60">
        <w:t>b</w:t>
      </w:r>
      <w:r>
        <w:t>aze de date care se utilizează</w:t>
      </w:r>
      <w:r w:rsidR="003043A7" w:rsidRPr="007D2D60">
        <w:t xml:space="preserve"> cu ajutorul tehnologiei ADO.NET.</w:t>
      </w:r>
    </w:p>
    <w:p w:rsidR="008053D5" w:rsidRPr="007D2D60" w:rsidRDefault="00FD7BA1" w:rsidP="00FD7BA1">
      <w:pPr>
        <w:tabs>
          <w:tab w:val="left" w:pos="7200"/>
        </w:tabs>
        <w:spacing w:after="240" w:line="360" w:lineRule="auto"/>
      </w:pPr>
      <w:r>
        <w:t xml:space="preserve">          </w:t>
      </w:r>
      <w:r w:rsidR="00324FA9" w:rsidRPr="007D2D60">
        <w:t xml:space="preserve">În plus </w:t>
      </w:r>
      <w:r>
        <w:t>acest spațiu de denumiri conț</w:t>
      </w:r>
      <w:r w:rsidR="00900B3C" w:rsidRPr="007D2D60">
        <w:t xml:space="preserve">ine </w:t>
      </w:r>
      <w:r w:rsidR="00C62888">
        <w:t>și</w:t>
      </w:r>
      <w:r w:rsidR="00900B3C" w:rsidRPr="007D2D60">
        <w:t xml:space="preserve"> un set de </w:t>
      </w:r>
      <w:r w:rsidR="00324FA9" w:rsidRPr="007D2D60">
        <w:t xml:space="preserve">excepții </w:t>
      </w:r>
      <w:r w:rsidR="00900B3C" w:rsidRPr="007D2D60">
        <w:t xml:space="preserve">specifice </w:t>
      </w:r>
      <w:r w:rsidR="00DA62C0">
        <w:t>în</w:t>
      </w:r>
      <w:r w:rsidR="00900B3C" w:rsidRPr="007D2D60">
        <w:t xml:space="preserve"> utilizare</w:t>
      </w:r>
      <w:r>
        <w:t>a bazelor de date (</w:t>
      </w:r>
      <w:r w:rsidR="00324FA9" w:rsidRPr="007D2D60">
        <w:t>de ex</w:t>
      </w:r>
      <w:r w:rsidR="003043A7" w:rsidRPr="007D2D60">
        <w:t xml:space="preserve">emplu, </w:t>
      </w:r>
      <w:r w:rsidR="00324FA9" w:rsidRPr="007D2D60">
        <w:t>NoNullAllowedExcep</w:t>
      </w:r>
      <w:r>
        <w:t>tion, RowNotInTableException</w:t>
      </w:r>
      <w:r w:rsidR="00900B3C" w:rsidRPr="007D2D60">
        <w:t>)</w:t>
      </w:r>
      <w:r>
        <w:t xml:space="preserve">. </w:t>
      </w:r>
      <w:r w:rsidR="003043A7" w:rsidRPr="007D2D60">
        <w:t xml:space="preserve">System.Data </w:t>
      </w:r>
      <w:r w:rsidR="00900B3C" w:rsidRPr="007D2D60">
        <w:t xml:space="preserve">conține tipuri care </w:t>
      </w:r>
      <w:r w:rsidR="00324FA9" w:rsidRPr="007D2D60">
        <w:t xml:space="preserve">reprezintă </w:t>
      </w:r>
      <w:r w:rsidR="00900B3C" w:rsidRPr="007D2D60">
        <w:t>componente a baze</w:t>
      </w:r>
      <w:r>
        <w:t>i</w:t>
      </w:r>
      <w:r w:rsidR="00900B3C" w:rsidRPr="007D2D60">
        <w:t xml:space="preserve"> de date (de exemplu </w:t>
      </w:r>
      <w:r w:rsidR="00324FA9" w:rsidRPr="007D2D60">
        <w:t>tabele, rân</w:t>
      </w:r>
      <w:r w:rsidR="00900B3C" w:rsidRPr="007D2D60">
        <w:t xml:space="preserve">duri, coloane și constrângeri), </w:t>
      </w:r>
      <w:r w:rsidR="00324FA9" w:rsidRPr="007D2D60">
        <w:t xml:space="preserve">precum și interfețe comune implementate de </w:t>
      </w:r>
      <w:r>
        <w:t>clasele specifice fică</w:t>
      </w:r>
      <w:r w:rsidR="00DF3989" w:rsidRPr="007D2D60">
        <w:t xml:space="preserve">rui sistem de date implementat </w:t>
      </w:r>
      <w:r w:rsidR="00DA62C0">
        <w:t>în</w:t>
      </w:r>
      <w:r w:rsidR="00DF3989" w:rsidRPr="007D2D60">
        <w:t xml:space="preserve"> ADO.NET</w:t>
      </w:r>
      <w:r w:rsidR="00900B3C" w:rsidRPr="007D2D60">
        <w:t xml:space="preserve">. </w:t>
      </w:r>
      <w:r w:rsidR="00DA62C0">
        <w:t>În</w:t>
      </w:r>
      <w:r w:rsidR="008053D5" w:rsidRPr="007D2D60">
        <w:t xml:space="preserve"> Tabelul 1.5 sunt reprezentate p</w:t>
      </w:r>
      <w:r>
        <w:t>rincipalele componente ale acestui spaț</w:t>
      </w:r>
      <w:r w:rsidR="008053D5" w:rsidRPr="007D2D60">
        <w:t>iu de denumiri System.Data</w:t>
      </w:r>
    </w:p>
    <w:p w:rsidR="008053D5" w:rsidRPr="007D2D60" w:rsidRDefault="008053D5" w:rsidP="00676730">
      <w:pPr>
        <w:tabs>
          <w:tab w:val="left" w:pos="7200"/>
        </w:tabs>
        <w:spacing w:after="0" w:line="360" w:lineRule="auto"/>
      </w:pPr>
      <w:r w:rsidRPr="007D2D60">
        <w:t xml:space="preserve">Tabel 1.5 </w:t>
      </w:r>
      <w:r w:rsidRPr="007D2D60">
        <w:rPr>
          <w:i/>
        </w:rPr>
        <w:t>Componentele principale ale System.Data</w:t>
      </w:r>
    </w:p>
    <w:tbl>
      <w:tblPr>
        <w:tblStyle w:val="TableGrid"/>
        <w:tblW w:w="0" w:type="auto"/>
        <w:tblLook w:val="04A0" w:firstRow="1" w:lastRow="0" w:firstColumn="1" w:lastColumn="0" w:noHBand="0" w:noVBand="1"/>
      </w:tblPr>
      <w:tblGrid>
        <w:gridCol w:w="2547"/>
        <w:gridCol w:w="7131"/>
      </w:tblGrid>
      <w:tr w:rsidR="008053D5" w:rsidRPr="007D2D60" w:rsidTr="008053D5">
        <w:tc>
          <w:tcPr>
            <w:tcW w:w="2547" w:type="dxa"/>
          </w:tcPr>
          <w:p w:rsidR="008053D5" w:rsidRPr="007D2D60" w:rsidRDefault="008053D5" w:rsidP="00676730">
            <w:pPr>
              <w:tabs>
                <w:tab w:val="left" w:pos="7200"/>
              </w:tabs>
              <w:spacing w:line="360" w:lineRule="auto"/>
            </w:pPr>
            <w:r w:rsidRPr="007D2D60">
              <w:t>Tipul</w:t>
            </w:r>
          </w:p>
          <w:p w:rsidR="008053D5" w:rsidRPr="007D2D60" w:rsidRDefault="008053D5" w:rsidP="00676730">
            <w:pPr>
              <w:tabs>
                <w:tab w:val="left" w:pos="7200"/>
              </w:tabs>
              <w:spacing w:line="360" w:lineRule="auto"/>
            </w:pPr>
          </w:p>
        </w:tc>
        <w:tc>
          <w:tcPr>
            <w:tcW w:w="7131" w:type="dxa"/>
          </w:tcPr>
          <w:p w:rsidR="008053D5" w:rsidRPr="007D2D60" w:rsidRDefault="008053D5" w:rsidP="00676730">
            <w:pPr>
              <w:tabs>
                <w:tab w:val="left" w:pos="7200"/>
              </w:tabs>
              <w:spacing w:line="360" w:lineRule="auto"/>
            </w:pPr>
            <w:r w:rsidRPr="007D2D60">
              <w:t>Rolul</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Set</w:t>
            </w:r>
          </w:p>
        </w:tc>
        <w:tc>
          <w:tcPr>
            <w:tcW w:w="7131" w:type="dxa"/>
          </w:tcPr>
          <w:p w:rsidR="008053D5" w:rsidRPr="007D2D60" w:rsidRDefault="0008709F" w:rsidP="00676730">
            <w:pPr>
              <w:tabs>
                <w:tab w:val="left" w:pos="7200"/>
              </w:tabs>
              <w:spacing w:line="360" w:lineRule="auto"/>
            </w:pPr>
            <w:r>
              <w:t>Reprezintă baza de date construită din un oarecare numă</w:t>
            </w:r>
            <w:r w:rsidR="008053D5" w:rsidRPr="007D2D60">
              <w:t xml:space="preserve">r de obiecte de tipul DataTable ce </w:t>
            </w:r>
            <w:r>
              <w:t>reprezintă tabelele, toate acestea sunt pă</w:t>
            </w:r>
            <w:r w:rsidR="008053D5" w:rsidRPr="007D2D60">
              <w:t xml:space="preserve">strate </w:t>
            </w:r>
            <w:r w:rsidR="00DA62C0">
              <w:t>în</w:t>
            </w:r>
            <w:r w:rsidR="008053D5" w:rsidRPr="007D2D60">
              <w:t xml:space="preserve"> memoria cache.</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Table</w:t>
            </w:r>
          </w:p>
        </w:tc>
        <w:tc>
          <w:tcPr>
            <w:tcW w:w="7131" w:type="dxa"/>
          </w:tcPr>
          <w:p w:rsidR="008053D5" w:rsidRPr="007D2D60" w:rsidRDefault="0008709F" w:rsidP="00676730">
            <w:pPr>
              <w:tabs>
                <w:tab w:val="left" w:pos="7200"/>
              </w:tabs>
              <w:spacing w:line="360" w:lineRule="auto"/>
            </w:pPr>
            <w:r>
              <w:t>Reprezintă</w:t>
            </w:r>
            <w:r w:rsidR="008053D5" w:rsidRPr="007D2D60">
              <w:t xml:space="preserve"> un tab</w:t>
            </w:r>
            <w:r>
              <w:t>el</w:t>
            </w:r>
            <w:r w:rsidR="008053D5" w:rsidRPr="007D2D60">
              <w:t xml:space="preserve"> din baza de date</w:t>
            </w:r>
          </w:p>
        </w:tc>
      </w:tr>
      <w:tr w:rsidR="008053D5" w:rsidRPr="007D2D60" w:rsidTr="008053D5">
        <w:tc>
          <w:tcPr>
            <w:tcW w:w="2547" w:type="dxa"/>
          </w:tcPr>
          <w:p w:rsidR="008053D5" w:rsidRPr="007D2D60" w:rsidRDefault="008053D5" w:rsidP="00676730">
            <w:pPr>
              <w:tabs>
                <w:tab w:val="left" w:pos="7200"/>
              </w:tabs>
              <w:spacing w:line="360" w:lineRule="auto"/>
            </w:pPr>
            <w:r w:rsidRPr="007D2D60">
              <w:t>DataColumn</w:t>
            </w:r>
          </w:p>
        </w:tc>
        <w:tc>
          <w:tcPr>
            <w:tcW w:w="7131" w:type="dxa"/>
          </w:tcPr>
          <w:p w:rsidR="008053D5" w:rsidRPr="007D2D60" w:rsidRDefault="0008709F" w:rsidP="00676730">
            <w:pPr>
              <w:tabs>
                <w:tab w:val="left" w:pos="7200"/>
              </w:tabs>
              <w:spacing w:line="360" w:lineRule="auto"/>
            </w:pPr>
            <w:r>
              <w:t>Reprezintă o coloană</w:t>
            </w:r>
            <w:r w:rsidR="008053D5" w:rsidRPr="007D2D60">
              <w:t xml:space="preserve"> a unui tab</w:t>
            </w:r>
            <w:r>
              <w:t>el</w:t>
            </w:r>
            <w:r w:rsidR="008053D5" w:rsidRPr="007D2D60">
              <w:t xml:space="preserve"> de tip DataTable</w:t>
            </w:r>
          </w:p>
        </w:tc>
      </w:tr>
      <w:tr w:rsidR="00C53293" w:rsidRPr="007D2D60" w:rsidTr="008053D5">
        <w:tc>
          <w:tcPr>
            <w:tcW w:w="2547" w:type="dxa"/>
          </w:tcPr>
          <w:p w:rsidR="00C53293" w:rsidRPr="007D2D60" w:rsidRDefault="00C53293" w:rsidP="00676730">
            <w:pPr>
              <w:tabs>
                <w:tab w:val="left" w:pos="7200"/>
              </w:tabs>
              <w:spacing w:line="360" w:lineRule="auto"/>
            </w:pPr>
            <w:r w:rsidRPr="007D2D60">
              <w:t>DataRow</w:t>
            </w:r>
          </w:p>
        </w:tc>
        <w:tc>
          <w:tcPr>
            <w:tcW w:w="7131" w:type="dxa"/>
          </w:tcPr>
          <w:p w:rsidR="00C53293" w:rsidRPr="007D2D60" w:rsidRDefault="0008709F" w:rsidP="00676730">
            <w:pPr>
              <w:tabs>
                <w:tab w:val="left" w:pos="7200"/>
              </w:tabs>
              <w:spacing w:line="360" w:lineRule="auto"/>
            </w:pPr>
            <w:r>
              <w:t>Reprezintă</w:t>
            </w:r>
            <w:r w:rsidR="00C53293" w:rsidRPr="007D2D60">
              <w:t xml:space="preserve"> o linie dintrun obiect DataTabel</w:t>
            </w:r>
          </w:p>
        </w:tc>
      </w:tr>
      <w:tr w:rsidR="008053D5" w:rsidRPr="007D2D60" w:rsidTr="008053D5">
        <w:tc>
          <w:tcPr>
            <w:tcW w:w="2547" w:type="dxa"/>
          </w:tcPr>
          <w:p w:rsidR="008053D5" w:rsidRPr="007D2D60" w:rsidRDefault="003F2BC5" w:rsidP="00676730">
            <w:pPr>
              <w:tabs>
                <w:tab w:val="left" w:pos="7200"/>
              </w:tabs>
              <w:spacing w:line="360" w:lineRule="auto"/>
            </w:pPr>
            <w:r w:rsidRPr="007D2D60">
              <w:t>Constraint</w:t>
            </w:r>
          </w:p>
        </w:tc>
        <w:tc>
          <w:tcPr>
            <w:tcW w:w="7131" w:type="dxa"/>
          </w:tcPr>
          <w:p w:rsidR="008053D5" w:rsidRPr="007D2D60" w:rsidRDefault="0008709F" w:rsidP="00676730">
            <w:pPr>
              <w:tabs>
                <w:tab w:val="left" w:pos="7200"/>
              </w:tabs>
              <w:spacing w:line="360" w:lineRule="auto"/>
            </w:pPr>
            <w:r>
              <w:t>Reprezintă</w:t>
            </w:r>
            <w:r w:rsidR="003F2BC5" w:rsidRPr="007D2D60">
              <w:t xml:space="preserve"> o constringere asupra unei obiect de tip DataColumn</w:t>
            </w:r>
          </w:p>
        </w:tc>
      </w:tr>
      <w:tr w:rsidR="008053D5" w:rsidRPr="007D2D60" w:rsidTr="008053D5">
        <w:tc>
          <w:tcPr>
            <w:tcW w:w="2547" w:type="dxa"/>
          </w:tcPr>
          <w:p w:rsidR="008053D5" w:rsidRPr="007D2D60" w:rsidRDefault="00112E17" w:rsidP="00676730">
            <w:pPr>
              <w:tabs>
                <w:tab w:val="left" w:pos="7200"/>
              </w:tabs>
              <w:spacing w:line="360" w:lineRule="auto"/>
            </w:pPr>
            <w:r w:rsidRPr="007D2D60">
              <w:t>DataRelation</w:t>
            </w:r>
          </w:p>
        </w:tc>
        <w:tc>
          <w:tcPr>
            <w:tcW w:w="7131" w:type="dxa"/>
          </w:tcPr>
          <w:p w:rsidR="008053D5" w:rsidRPr="007D2D60" w:rsidRDefault="0008709F" w:rsidP="00676730">
            <w:pPr>
              <w:tabs>
                <w:tab w:val="left" w:pos="7200"/>
              </w:tabs>
              <w:spacing w:line="360" w:lineRule="auto"/>
            </w:pPr>
            <w:r>
              <w:t>Reprezintă relația copil părinte dintre daouă</w:t>
            </w:r>
            <w:r w:rsidR="00112E17" w:rsidRPr="007D2D60">
              <w:t xml:space="preserve"> obiecte de tip DataTable</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ataAdapter</w:t>
            </w:r>
          </w:p>
        </w:tc>
        <w:tc>
          <w:tcPr>
            <w:tcW w:w="7131" w:type="dxa"/>
          </w:tcPr>
          <w:p w:rsidR="008053D5" w:rsidRPr="007D2D60" w:rsidRDefault="00C53293" w:rsidP="0008709F">
            <w:pPr>
              <w:tabs>
                <w:tab w:val="left" w:pos="7200"/>
              </w:tabs>
              <w:spacing w:line="360" w:lineRule="auto"/>
            </w:pPr>
            <w:r w:rsidRPr="007D2D60">
              <w:t>Define</w:t>
            </w:r>
            <w:r w:rsidR="0008709F">
              <w:t>ș</w:t>
            </w:r>
            <w:r w:rsidRPr="007D2D60">
              <w:t xml:space="preserve">te </w:t>
            </w:r>
            <w:r w:rsidR="0008709F">
              <w:t>funcționalități</w:t>
            </w:r>
            <w:r w:rsidRPr="007D2D60">
              <w:t xml:space="preserve">le unui </w:t>
            </w:r>
            <w:r w:rsidR="0008709F">
              <w:t>obiect de tipul DataA</w:t>
            </w:r>
            <w:r w:rsidRPr="007D2D60">
              <w:t xml:space="preserve">dapter </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ataReader</w:t>
            </w:r>
          </w:p>
        </w:tc>
        <w:tc>
          <w:tcPr>
            <w:tcW w:w="7131" w:type="dxa"/>
          </w:tcPr>
          <w:p w:rsidR="008053D5" w:rsidRPr="007D2D60" w:rsidRDefault="0008709F" w:rsidP="00676730">
            <w:pPr>
              <w:tabs>
                <w:tab w:val="left" w:pos="7200"/>
              </w:tabs>
              <w:spacing w:line="360" w:lineRule="auto"/>
            </w:pPr>
            <w:r>
              <w:t>Defineș</w:t>
            </w:r>
            <w:r w:rsidR="00C53293" w:rsidRPr="007D2D60">
              <w:t xml:space="preserve">te </w:t>
            </w:r>
            <w:r>
              <w:t>funcționalitățile unui obiect de tipul DdataR</w:t>
            </w:r>
            <w:r w:rsidR="00C53293" w:rsidRPr="007D2D60">
              <w:t xml:space="preserve">eader </w:t>
            </w:r>
          </w:p>
        </w:tc>
      </w:tr>
      <w:tr w:rsidR="008053D5" w:rsidRPr="007D2D60" w:rsidTr="008053D5">
        <w:tc>
          <w:tcPr>
            <w:tcW w:w="2547" w:type="dxa"/>
          </w:tcPr>
          <w:p w:rsidR="008053D5" w:rsidRPr="007D2D60" w:rsidRDefault="00C53293" w:rsidP="00676730">
            <w:pPr>
              <w:tabs>
                <w:tab w:val="left" w:pos="7200"/>
              </w:tabs>
              <w:spacing w:line="360" w:lineRule="auto"/>
            </w:pPr>
            <w:r w:rsidRPr="007D2D60">
              <w:t>I</w:t>
            </w:r>
            <w:r w:rsidR="006C544A" w:rsidRPr="007D2D60">
              <w:t>d</w:t>
            </w:r>
            <w:r w:rsidRPr="007D2D60">
              <w:t>bCommnad</w:t>
            </w:r>
          </w:p>
        </w:tc>
        <w:tc>
          <w:tcPr>
            <w:tcW w:w="7131" w:type="dxa"/>
          </w:tcPr>
          <w:p w:rsidR="008053D5" w:rsidRPr="007D2D60" w:rsidRDefault="0008709F" w:rsidP="00676730">
            <w:pPr>
              <w:tabs>
                <w:tab w:val="left" w:pos="7200"/>
              </w:tabs>
              <w:spacing w:line="360" w:lineRule="auto"/>
            </w:pPr>
            <w:r>
              <w:t>Defineș</w:t>
            </w:r>
            <w:r w:rsidR="00C53293" w:rsidRPr="007D2D60">
              <w:t xml:space="preserve">te </w:t>
            </w:r>
            <w:r>
              <w:t>funcționalitățile unui obiect de tipul C</w:t>
            </w:r>
            <w:r w:rsidR="00C53293" w:rsidRPr="007D2D60">
              <w:t>ommand</w:t>
            </w:r>
          </w:p>
        </w:tc>
      </w:tr>
    </w:tbl>
    <w:p w:rsidR="009B7FD9" w:rsidRPr="007D2D60" w:rsidRDefault="009B7FD9" w:rsidP="00676730">
      <w:pPr>
        <w:tabs>
          <w:tab w:val="left" w:pos="7200"/>
        </w:tabs>
        <w:spacing w:after="0" w:line="360" w:lineRule="auto"/>
      </w:pPr>
    </w:p>
    <w:p w:rsidR="008053D5" w:rsidRPr="007D2D60" w:rsidRDefault="009B7FD9" w:rsidP="00676730">
      <w:pPr>
        <w:tabs>
          <w:tab w:val="left" w:pos="7200"/>
        </w:tabs>
        <w:spacing w:after="120" w:line="360" w:lineRule="auto"/>
      </w:pPr>
      <w:r w:rsidRPr="007D2D60">
        <w:t>Pentru a putea utiliza toate aceste compo</w:t>
      </w:r>
      <w:r w:rsidR="0008709F">
        <w:t>nente oferite de System.Data primul pas ce trebuie fă</w:t>
      </w:r>
      <w:r w:rsidRPr="007D2D60">
        <w:t>cut este conectarea la baza de date, pentru a face acest lucru fiecare sistem de baze de date a</w:t>
      </w:r>
      <w:r w:rsidR="0008709F">
        <w:t>re implementat o clasa specifică</w:t>
      </w:r>
      <w:r w:rsidRPr="007D2D60">
        <w:t xml:space="preserve"> Connection </w:t>
      </w:r>
      <w:r w:rsidR="00DA62C0">
        <w:t>în</w:t>
      </w:r>
      <w:r w:rsidR="0008709F">
        <w:t xml:space="preserve"> dependență</w:t>
      </w:r>
      <w:r w:rsidRPr="007D2D60">
        <w:t xml:space="preserve"> de fu</w:t>
      </w:r>
      <w:r w:rsidR="0008709F">
        <w:t>rnizor ea are denumire difereită</w:t>
      </w:r>
      <w:r w:rsidRPr="007D2D60">
        <w:t xml:space="preserve"> (ex. SqlConnection, OracleConnection, MySqlConnection ), </w:t>
      </w:r>
      <w:r w:rsidR="0008709F">
        <w:t>funcționalitățile de bază</w:t>
      </w:r>
      <w:r w:rsidRPr="007D2D60">
        <w:t xml:space="preserve"> ale acestei clase care sunt </w:t>
      </w:r>
      <w:r w:rsidR="0008709F">
        <w:t>comune sunt definite de interfaț</w:t>
      </w:r>
      <w:r w:rsidRPr="007D2D60">
        <w:t>a</w:t>
      </w:r>
      <w:r w:rsidR="0008709F">
        <w:t>:</w:t>
      </w:r>
    </w:p>
    <w:p w:rsidR="002E12B9" w:rsidRPr="00AA0758" w:rsidRDefault="002E12B9" w:rsidP="00676730">
      <w:pPr>
        <w:autoSpaceDE w:val="0"/>
        <w:autoSpaceDN w:val="0"/>
        <w:adjustRightInd w:val="0"/>
        <w:spacing w:after="0" w:line="360" w:lineRule="auto"/>
        <w:jc w:val="left"/>
        <w:rPr>
          <w:rFonts w:cs="Times New Roman"/>
          <w:i/>
          <w:szCs w:val="18"/>
        </w:rPr>
      </w:pPr>
      <w:r w:rsidRPr="00AA0758">
        <w:rPr>
          <w:rFonts w:cs="Times New Roman"/>
          <w:i/>
          <w:szCs w:val="18"/>
        </w:rPr>
        <w:t>public interface IDbConnection : IDisposable</w:t>
      </w:r>
    </w:p>
    <w:p w:rsidR="002E12B9" w:rsidRPr="00AA0758" w:rsidRDefault="002E12B9" w:rsidP="00676730">
      <w:pPr>
        <w:autoSpaceDE w:val="0"/>
        <w:autoSpaceDN w:val="0"/>
        <w:adjustRightInd w:val="0"/>
        <w:spacing w:after="0" w:line="360" w:lineRule="auto"/>
        <w:jc w:val="left"/>
        <w:rPr>
          <w:rFonts w:cs="Times New Roman"/>
          <w:i/>
          <w:szCs w:val="18"/>
        </w:rPr>
      </w:pPr>
      <w:r w:rsidRPr="00AA0758">
        <w:rPr>
          <w:rFonts w:cs="Times New Roman"/>
          <w:i/>
          <w:szCs w:val="18"/>
        </w:rPr>
        <w:t>{</w:t>
      </w:r>
    </w:p>
    <w:p w:rsidR="002E12B9" w:rsidRPr="00AA0758" w:rsidRDefault="002E12B9" w:rsidP="00676730">
      <w:pPr>
        <w:autoSpaceDE w:val="0"/>
        <w:autoSpaceDN w:val="0"/>
        <w:adjustRightInd w:val="0"/>
        <w:spacing w:after="0" w:line="360" w:lineRule="auto"/>
        <w:jc w:val="left"/>
        <w:rPr>
          <w:rFonts w:cs="Times New Roman"/>
          <w:i/>
          <w:szCs w:val="18"/>
        </w:rPr>
      </w:pPr>
      <w:r w:rsidRPr="00AA0758">
        <w:rPr>
          <w:rFonts w:cs="Times New Roman"/>
          <w:i/>
          <w:szCs w:val="18"/>
        </w:rPr>
        <w:t>string ConnectionString { get; set; }</w:t>
      </w:r>
      <w:r w:rsidR="007D2D60" w:rsidRPr="00AA0758">
        <w:rPr>
          <w:rFonts w:cs="Times New Roman"/>
          <w:i/>
          <w:szCs w:val="18"/>
        </w:rPr>
        <w:t xml:space="preserve"> </w:t>
      </w:r>
    </w:p>
    <w:p w:rsidR="002E12B9" w:rsidRPr="00AA0758" w:rsidRDefault="002E12B9" w:rsidP="00676730">
      <w:pPr>
        <w:autoSpaceDE w:val="0"/>
        <w:autoSpaceDN w:val="0"/>
        <w:adjustRightInd w:val="0"/>
        <w:spacing w:after="0" w:line="360" w:lineRule="auto"/>
        <w:jc w:val="left"/>
        <w:rPr>
          <w:rFonts w:cs="Times New Roman"/>
          <w:i/>
          <w:szCs w:val="18"/>
        </w:rPr>
      </w:pPr>
      <w:r w:rsidRPr="00AA0758">
        <w:rPr>
          <w:rFonts w:cs="Times New Roman"/>
          <w:i/>
          <w:szCs w:val="18"/>
        </w:rPr>
        <w:t>void Close();</w:t>
      </w:r>
    </w:p>
    <w:p w:rsidR="002E12B9" w:rsidRPr="00AA0758" w:rsidRDefault="002E12B9" w:rsidP="00676730">
      <w:pPr>
        <w:autoSpaceDE w:val="0"/>
        <w:autoSpaceDN w:val="0"/>
        <w:adjustRightInd w:val="0"/>
        <w:spacing w:after="0" w:line="360" w:lineRule="auto"/>
        <w:jc w:val="left"/>
        <w:rPr>
          <w:rFonts w:cs="Times New Roman"/>
          <w:i/>
          <w:szCs w:val="18"/>
        </w:rPr>
      </w:pPr>
      <w:r w:rsidRPr="00AA0758">
        <w:rPr>
          <w:rFonts w:cs="Times New Roman"/>
          <w:i/>
          <w:szCs w:val="18"/>
        </w:rPr>
        <w:t>void Open();</w:t>
      </w:r>
    </w:p>
    <w:p w:rsidR="007D2D60" w:rsidRPr="00AA0758" w:rsidRDefault="002E12B9" w:rsidP="00676730">
      <w:pPr>
        <w:tabs>
          <w:tab w:val="left" w:pos="7200"/>
        </w:tabs>
        <w:spacing w:after="120" w:line="360" w:lineRule="auto"/>
        <w:rPr>
          <w:rFonts w:cs="Times New Roman"/>
          <w:i/>
          <w:szCs w:val="18"/>
        </w:rPr>
      </w:pPr>
      <w:r w:rsidRPr="00AA0758">
        <w:rPr>
          <w:rFonts w:cs="Times New Roman"/>
          <w:i/>
          <w:szCs w:val="18"/>
        </w:rPr>
        <w:t>}</w:t>
      </w:r>
    </w:p>
    <w:p w:rsidR="009551C9" w:rsidRDefault="007D2D60" w:rsidP="00676730">
      <w:pPr>
        <w:tabs>
          <w:tab w:val="left" w:pos="7200"/>
        </w:tabs>
        <w:spacing w:after="120" w:line="360" w:lineRule="auto"/>
        <w:rPr>
          <w:rFonts w:cs="Times New Roman"/>
          <w:szCs w:val="18"/>
        </w:rPr>
      </w:pPr>
      <w:r w:rsidRPr="007D2D60">
        <w:rPr>
          <w:rFonts w:cs="Times New Roman"/>
          <w:szCs w:val="18"/>
        </w:rPr>
        <w:t xml:space="preserve">Acestea sunt doar </w:t>
      </w:r>
      <w:r w:rsidR="0008709F">
        <w:rPr>
          <w:rFonts w:cs="Times New Roman"/>
          <w:szCs w:val="18"/>
        </w:rPr>
        <w:t>cî</w:t>
      </w:r>
      <w:r>
        <w:rPr>
          <w:rFonts w:cs="Times New Roman"/>
          <w:szCs w:val="18"/>
        </w:rPr>
        <w:t>teva din cele mai im</w:t>
      </w:r>
      <w:r w:rsidR="0008709F">
        <w:rPr>
          <w:rFonts w:cs="Times New Roman"/>
          <w:szCs w:val="18"/>
        </w:rPr>
        <w:t>portante proprietăț</w:t>
      </w:r>
      <w:r>
        <w:rPr>
          <w:rFonts w:cs="Times New Roman"/>
          <w:szCs w:val="18"/>
        </w:rPr>
        <w:t xml:space="preserve">i </w:t>
      </w:r>
      <w:r w:rsidR="00C62888">
        <w:rPr>
          <w:rFonts w:cs="Times New Roman"/>
          <w:szCs w:val="18"/>
        </w:rPr>
        <w:t>și</w:t>
      </w:r>
      <w:r>
        <w:rPr>
          <w:rFonts w:cs="Times New Roman"/>
          <w:szCs w:val="18"/>
        </w:rPr>
        <w:t xml:space="preserve"> </w:t>
      </w:r>
      <w:r w:rsidR="0008709F">
        <w:rPr>
          <w:rFonts w:cs="Times New Roman"/>
          <w:szCs w:val="18"/>
        </w:rPr>
        <w:t>funcționalități ale acestei interfeț</w:t>
      </w:r>
      <w:r>
        <w:rPr>
          <w:rFonts w:cs="Times New Roman"/>
          <w:szCs w:val="18"/>
        </w:rPr>
        <w:t xml:space="preserve">e, metoda Open() </w:t>
      </w:r>
      <w:r w:rsidR="00C62888">
        <w:rPr>
          <w:rFonts w:cs="Times New Roman"/>
          <w:szCs w:val="18"/>
        </w:rPr>
        <w:t>și</w:t>
      </w:r>
      <w:r>
        <w:rPr>
          <w:rFonts w:cs="Times New Roman"/>
          <w:szCs w:val="18"/>
        </w:rPr>
        <w:t xml:space="preserve"> Close() , deschid </w:t>
      </w:r>
      <w:r w:rsidR="00C62888">
        <w:rPr>
          <w:rFonts w:cs="Times New Roman"/>
          <w:szCs w:val="18"/>
        </w:rPr>
        <w:t>și</w:t>
      </w:r>
      <w:r>
        <w:rPr>
          <w:rFonts w:cs="Times New Roman"/>
          <w:szCs w:val="18"/>
        </w:rPr>
        <w:t xml:space="preserve"> respectiv </w:t>
      </w:r>
      <w:r w:rsidR="00DA62C0">
        <w:rPr>
          <w:rFonts w:cs="Times New Roman"/>
          <w:szCs w:val="18"/>
        </w:rPr>
        <w:t>în</w:t>
      </w:r>
      <w:r w:rsidR="0008709F">
        <w:rPr>
          <w:rFonts w:cs="Times New Roman"/>
          <w:szCs w:val="18"/>
        </w:rPr>
        <w:t xml:space="preserve">chid </w:t>
      </w:r>
      <w:r w:rsidR="008D6E69">
        <w:rPr>
          <w:rFonts w:cs="Times New Roman"/>
          <w:szCs w:val="18"/>
        </w:rPr>
        <w:t>conexiun</w:t>
      </w:r>
      <w:r w:rsidR="0008709F">
        <w:rPr>
          <w:rFonts w:cs="Times New Roman"/>
          <w:szCs w:val="18"/>
        </w:rPr>
        <w:t>ea la baz</w:t>
      </w:r>
      <w:r>
        <w:rPr>
          <w:rFonts w:cs="Times New Roman"/>
          <w:szCs w:val="18"/>
        </w:rPr>
        <w:t>a de date, specificare bazei de da</w:t>
      </w:r>
      <w:r w:rsidR="0008709F">
        <w:rPr>
          <w:rFonts w:cs="Times New Roman"/>
          <w:szCs w:val="18"/>
        </w:rPr>
        <w:t>te se face cu ajutorul proprietăț</w:t>
      </w:r>
      <w:r>
        <w:rPr>
          <w:rFonts w:cs="Times New Roman"/>
          <w:szCs w:val="18"/>
        </w:rPr>
        <w:t xml:space="preserve">ii ConnectionString care </w:t>
      </w:r>
      <w:r w:rsidR="0008709F">
        <w:rPr>
          <w:rFonts w:cs="Times New Roman"/>
          <w:szCs w:val="18"/>
        </w:rPr>
        <w:t>reprezintă</w:t>
      </w:r>
      <w:r>
        <w:rPr>
          <w:rFonts w:cs="Times New Roman"/>
          <w:szCs w:val="18"/>
        </w:rPr>
        <w:t xml:space="preserve"> un </w:t>
      </w:r>
      <w:r w:rsidR="00C62888">
        <w:rPr>
          <w:rFonts w:cs="Times New Roman"/>
          <w:szCs w:val="18"/>
        </w:rPr>
        <w:t>și</w:t>
      </w:r>
      <w:r>
        <w:rPr>
          <w:rFonts w:cs="Times New Roman"/>
          <w:szCs w:val="18"/>
        </w:rPr>
        <w:t xml:space="preserve">r de caracte unde sunt specificate numele bazei de date </w:t>
      </w:r>
      <w:r w:rsidR="00C62888">
        <w:rPr>
          <w:rFonts w:cs="Times New Roman"/>
          <w:szCs w:val="18"/>
        </w:rPr>
        <w:t>și</w:t>
      </w:r>
      <w:r>
        <w:rPr>
          <w:rFonts w:cs="Times New Roman"/>
          <w:szCs w:val="18"/>
        </w:rPr>
        <w:t xml:space="preserve"> numele serverului.</w:t>
      </w:r>
      <w:r w:rsidR="009551C9">
        <w:rPr>
          <w:rFonts w:cs="Times New Roman"/>
          <w:szCs w:val="18"/>
        </w:rPr>
        <w:t xml:space="preserve"> </w:t>
      </w:r>
      <w:r w:rsidR="00DA62C0">
        <w:rPr>
          <w:rFonts w:cs="Times New Roman"/>
          <w:szCs w:val="18"/>
        </w:rPr>
        <w:t>În</w:t>
      </w:r>
      <w:r w:rsidR="000A0712">
        <w:rPr>
          <w:rFonts w:cs="Times New Roman"/>
          <w:szCs w:val="18"/>
        </w:rPr>
        <w:t xml:space="preserve"> exemplu urmator este realizat</w:t>
      </w:r>
      <w:r w:rsidR="009551C9">
        <w:rPr>
          <w:rFonts w:cs="Times New Roman"/>
          <w:szCs w:val="18"/>
        </w:rPr>
        <w:t xml:space="preserve"> conectarea la un anumit tip de sistem de baze de date </w:t>
      </w:r>
      <w:r w:rsidR="00C62888">
        <w:rPr>
          <w:rFonts w:cs="Times New Roman"/>
          <w:szCs w:val="18"/>
        </w:rPr>
        <w:t>și</w:t>
      </w:r>
      <w:r w:rsidR="009551C9">
        <w:rPr>
          <w:rFonts w:cs="Times New Roman"/>
          <w:szCs w:val="18"/>
        </w:rPr>
        <w:t xml:space="preserve"> anume Microsoft SQL Server</w:t>
      </w:r>
    </w:p>
    <w:p w:rsidR="009551C9" w:rsidRPr="00AA0758" w:rsidRDefault="009551C9" w:rsidP="00676730">
      <w:pPr>
        <w:spacing w:line="360" w:lineRule="auto"/>
        <w:rPr>
          <w:i/>
          <w:color w:val="000000" w:themeColor="text1"/>
          <w:highlight w:val="white"/>
        </w:rPr>
      </w:pPr>
      <w:r w:rsidRPr="00AA0758">
        <w:rPr>
          <w:i/>
          <w:color w:val="000000" w:themeColor="text1"/>
          <w:highlight w:val="white"/>
        </w:rPr>
        <w:t>SqlConnection connection = new SqlConnection</w:t>
      </w:r>
      <w:r w:rsidR="00135E53" w:rsidRPr="00AA0758">
        <w:rPr>
          <w:i/>
          <w:color w:val="000000" w:themeColor="text1"/>
          <w:highlight w:val="white"/>
        </w:rPr>
        <w:t xml:space="preserve"> </w:t>
      </w:r>
      <w:r w:rsidRPr="00AA0758">
        <w:rPr>
          <w:i/>
          <w:color w:val="000000" w:themeColor="text1"/>
          <w:highlight w:val="white"/>
        </w:rPr>
        <w:t>(@"Data Source = (local)\SQLEXPRESS; Initial Catalog =</w:t>
      </w:r>
      <w:r w:rsidR="00135E53" w:rsidRPr="00AA0758">
        <w:rPr>
          <w:i/>
          <w:color w:val="000000" w:themeColor="text1"/>
          <w:highlight w:val="white"/>
        </w:rPr>
        <w:t xml:space="preserve"> </w:t>
      </w:r>
      <w:r w:rsidR="00A64895" w:rsidRPr="00AA0758">
        <w:rPr>
          <w:i/>
          <w:color w:val="000000" w:themeColor="text1"/>
          <w:highlight w:val="white"/>
        </w:rPr>
        <w:t>USM</w:t>
      </w:r>
      <w:r w:rsidRPr="00AA0758">
        <w:rPr>
          <w:i/>
          <w:color w:val="000000" w:themeColor="text1"/>
          <w:highlight w:val="white"/>
        </w:rPr>
        <w:t>; Integrated Security = True");</w:t>
      </w:r>
    </w:p>
    <w:p w:rsidR="00135E53" w:rsidRDefault="000A0712" w:rsidP="000A0712">
      <w:pPr>
        <w:spacing w:line="360" w:lineRule="auto"/>
        <w:ind w:firstLine="720"/>
        <w:rPr>
          <w:color w:val="000000" w:themeColor="text1"/>
          <w:highlight w:val="white"/>
        </w:rPr>
      </w:pPr>
      <w:r>
        <w:rPr>
          <w:color w:val="000000" w:themeColor="text1"/>
          <w:highlight w:val="white"/>
        </w:rPr>
        <w:t>Această metodă</w:t>
      </w:r>
      <w:r w:rsidR="00135E53">
        <w:rPr>
          <w:color w:val="000000" w:themeColor="text1"/>
          <w:highlight w:val="white"/>
        </w:rPr>
        <w:t xml:space="preserve"> de conectare face </w:t>
      </w:r>
      <w:r w:rsidR="006E0DC0">
        <w:rPr>
          <w:color w:val="000000" w:themeColor="text1"/>
          <w:highlight w:val="white"/>
        </w:rPr>
        <w:t>aplicaț</w:t>
      </w:r>
      <w:r>
        <w:rPr>
          <w:color w:val="000000" w:themeColor="text1"/>
          <w:highlight w:val="white"/>
        </w:rPr>
        <w:t>ia construită dependenată</w:t>
      </w:r>
      <w:r w:rsidR="00135E53">
        <w:rPr>
          <w:color w:val="000000" w:themeColor="text1"/>
          <w:highlight w:val="white"/>
        </w:rPr>
        <w:t xml:space="preserve"> de un anumit sistem de baze de date, </w:t>
      </w:r>
      <w:r w:rsidR="00DA62C0">
        <w:rPr>
          <w:color w:val="000000" w:themeColor="text1"/>
          <w:highlight w:val="white"/>
        </w:rPr>
        <w:t>în</w:t>
      </w:r>
      <w:r w:rsidR="00135E53">
        <w:rPr>
          <w:color w:val="000000" w:themeColor="text1"/>
          <w:highlight w:val="white"/>
        </w:rPr>
        <w:t xml:space="preserve"> cazul </w:t>
      </w:r>
      <w:r w:rsidR="00DA62C0">
        <w:rPr>
          <w:color w:val="000000" w:themeColor="text1"/>
          <w:highlight w:val="white"/>
        </w:rPr>
        <w:t>în</w:t>
      </w:r>
      <w:r w:rsidR="00135E53">
        <w:rPr>
          <w:color w:val="000000" w:themeColor="text1"/>
          <w:highlight w:val="white"/>
        </w:rPr>
        <w:t xml:space="preserve"> care este necesar schimbarea altui sistem de date va fi nevoie de schimbat o mare parte din cod </w:t>
      </w:r>
      <w:r w:rsidR="00DA62C0">
        <w:rPr>
          <w:color w:val="000000" w:themeColor="text1"/>
          <w:highlight w:val="white"/>
        </w:rPr>
        <w:t>în</w:t>
      </w:r>
      <w:r>
        <w:rPr>
          <w:color w:val="000000" w:themeColor="text1"/>
          <w:highlight w:val="white"/>
        </w:rPr>
        <w:t xml:space="preserve"> dependență</w:t>
      </w:r>
      <w:r w:rsidR="00135E53">
        <w:rPr>
          <w:color w:val="000000" w:themeColor="text1"/>
          <w:highlight w:val="white"/>
        </w:rPr>
        <w:t xml:space="preserve"> de </w:t>
      </w:r>
      <w:r>
        <w:rPr>
          <w:color w:val="000000" w:themeColor="text1"/>
          <w:highlight w:val="white"/>
        </w:rPr>
        <w:t>noul sistem de date, pentru a uș</w:t>
      </w:r>
      <w:r w:rsidR="00135E53">
        <w:rPr>
          <w:color w:val="000000" w:themeColor="text1"/>
          <w:highlight w:val="white"/>
        </w:rPr>
        <w:t xml:space="preserve">ura </w:t>
      </w:r>
      <w:r>
        <w:rPr>
          <w:color w:val="000000" w:themeColor="text1"/>
          <w:highlight w:val="white"/>
        </w:rPr>
        <w:t>acest lucru se paote folosi spaț</w:t>
      </w:r>
      <w:r w:rsidR="00135E53">
        <w:rPr>
          <w:color w:val="000000" w:themeColor="text1"/>
          <w:highlight w:val="white"/>
        </w:rPr>
        <w:t>iul de den</w:t>
      </w:r>
      <w:r>
        <w:rPr>
          <w:color w:val="000000" w:themeColor="text1"/>
          <w:highlight w:val="white"/>
        </w:rPr>
        <w:t>umiri System.Data.Common ce conț</w:t>
      </w:r>
      <w:r w:rsidR="00135E53">
        <w:rPr>
          <w:color w:val="000000" w:themeColor="text1"/>
          <w:highlight w:val="white"/>
        </w:rPr>
        <w:t xml:space="preserve">ine un set de clase </w:t>
      </w:r>
      <w:r w:rsidR="00C62888">
        <w:rPr>
          <w:color w:val="000000" w:themeColor="text1"/>
          <w:highlight w:val="white"/>
        </w:rPr>
        <w:t>și</w:t>
      </w:r>
      <w:r>
        <w:rPr>
          <w:color w:val="000000" w:themeColor="text1"/>
          <w:highlight w:val="white"/>
        </w:rPr>
        <w:t xml:space="preserve"> interfețe ce ne permite să trată</w:t>
      </w:r>
      <w:r w:rsidR="00135E53">
        <w:rPr>
          <w:color w:val="000000" w:themeColor="text1"/>
          <w:highlight w:val="white"/>
        </w:rPr>
        <w:t xml:space="preserve">m unele componente polimorfic, </w:t>
      </w:r>
      <w:r w:rsidR="00DA62C0">
        <w:rPr>
          <w:color w:val="000000" w:themeColor="text1"/>
          <w:highlight w:val="white"/>
        </w:rPr>
        <w:t>în</w:t>
      </w:r>
      <w:r w:rsidR="00135E53">
        <w:rPr>
          <w:color w:val="000000" w:themeColor="text1"/>
          <w:highlight w:val="white"/>
        </w:rPr>
        <w:t xml:space="preserve"> cazul abordat se va proceda </w:t>
      </w:r>
      <w:r w:rsidR="00DA62C0">
        <w:rPr>
          <w:color w:val="000000" w:themeColor="text1"/>
          <w:highlight w:val="white"/>
        </w:rPr>
        <w:t>în</w:t>
      </w:r>
      <w:r>
        <w:rPr>
          <w:color w:val="000000" w:themeColor="text1"/>
          <w:highlight w:val="white"/>
        </w:rPr>
        <w:t xml:space="preserve"> modul urmă</w:t>
      </w:r>
      <w:r w:rsidR="00135E53">
        <w:rPr>
          <w:color w:val="000000" w:themeColor="text1"/>
          <w:highlight w:val="white"/>
        </w:rPr>
        <w:t xml:space="preserve">tor, </w:t>
      </w:r>
      <w:r w:rsidR="00DA62C0">
        <w:rPr>
          <w:color w:val="000000" w:themeColor="text1"/>
          <w:highlight w:val="white"/>
        </w:rPr>
        <w:t>în</w:t>
      </w:r>
      <w:r w:rsidR="00135E53">
        <w:rPr>
          <w:color w:val="000000" w:themeColor="text1"/>
          <w:highlight w:val="white"/>
        </w:rPr>
        <w:t xml:space="preserve"> fi</w:t>
      </w:r>
      <w:r w:rsidR="00C62888">
        <w:rPr>
          <w:color w:val="000000" w:themeColor="text1"/>
          <w:highlight w:val="white"/>
        </w:rPr>
        <w:t>și</w:t>
      </w:r>
      <w:r w:rsidR="00135E53">
        <w:rPr>
          <w:color w:val="000000" w:themeColor="text1"/>
          <w:highlight w:val="white"/>
        </w:rPr>
        <w:t xml:space="preserve">erul  *.config se poate specifica tipul sistemului de baze de  date </w:t>
      </w:r>
      <w:r w:rsidR="00C62888">
        <w:rPr>
          <w:color w:val="000000" w:themeColor="text1"/>
          <w:highlight w:val="white"/>
        </w:rPr>
        <w:t>și</w:t>
      </w:r>
      <w:r w:rsidR="00135E53">
        <w:rPr>
          <w:color w:val="000000" w:themeColor="text1"/>
          <w:highlight w:val="white"/>
        </w:rPr>
        <w:t xml:space="preserve"> </w:t>
      </w:r>
      <w:r w:rsidR="00A64895">
        <w:rPr>
          <w:color w:val="000000" w:themeColor="text1"/>
          <w:highlight w:val="white"/>
        </w:rPr>
        <w:t>stringul de conecater</w:t>
      </w:r>
      <w:r w:rsidR="00350525">
        <w:rPr>
          <w:color w:val="000000" w:themeColor="text1"/>
          <w:highlight w:val="white"/>
        </w:rPr>
        <w:t>e</w:t>
      </w:r>
      <w:r>
        <w:rPr>
          <w:color w:val="000000" w:themeColor="text1"/>
          <w:highlight w:val="white"/>
        </w:rPr>
        <w:t>.</w:t>
      </w:r>
    </w:p>
    <w:p w:rsidR="00A64895" w:rsidRPr="00AA0758" w:rsidRDefault="00883E4F" w:rsidP="00676730">
      <w:pPr>
        <w:spacing w:line="360" w:lineRule="auto"/>
        <w:rPr>
          <w:i/>
        </w:rPr>
      </w:pPr>
      <w:r w:rsidRPr="00AA0758">
        <w:rPr>
          <w:i/>
        </w:rPr>
        <w:t xml:space="preserve">             </w:t>
      </w:r>
      <w:r w:rsidR="00A64895" w:rsidRPr="00AA0758">
        <w:rPr>
          <w:i/>
        </w:rPr>
        <w:t>&lt;appSettings&gt;</w:t>
      </w:r>
    </w:p>
    <w:p w:rsidR="00A64895" w:rsidRPr="00AA0758" w:rsidRDefault="00A64895" w:rsidP="00676730">
      <w:pPr>
        <w:spacing w:line="360" w:lineRule="auto"/>
        <w:ind w:left="1440"/>
        <w:rPr>
          <w:i/>
        </w:rPr>
      </w:pPr>
      <w:r w:rsidRPr="00AA0758">
        <w:rPr>
          <w:i/>
        </w:rPr>
        <w:t>&lt;add key="provider" value="System.Data.SqlClient" /&gt;</w:t>
      </w:r>
    </w:p>
    <w:p w:rsidR="00A64895" w:rsidRPr="00AA0758" w:rsidRDefault="00A64895" w:rsidP="00676730">
      <w:pPr>
        <w:spacing w:line="360" w:lineRule="auto"/>
        <w:ind w:left="1440"/>
        <w:rPr>
          <w:i/>
        </w:rPr>
      </w:pPr>
      <w:r w:rsidRPr="00AA0758">
        <w:rPr>
          <w:i/>
        </w:rPr>
        <w:t>&lt;add key="cnStr" value= "Data Source=(local)\SQLEXPRESS;</w:t>
      </w:r>
    </w:p>
    <w:p w:rsidR="00A64895" w:rsidRPr="00AA0758" w:rsidRDefault="00A64895" w:rsidP="00676730">
      <w:pPr>
        <w:spacing w:line="360" w:lineRule="auto"/>
        <w:ind w:left="1440"/>
        <w:rPr>
          <w:i/>
        </w:rPr>
      </w:pPr>
      <w:r w:rsidRPr="00AA0758">
        <w:rPr>
          <w:i/>
        </w:rPr>
        <w:lastRenderedPageBreak/>
        <w:t>Initial Catalog=USM; Integrated Security=True"/&gt;</w:t>
      </w:r>
    </w:p>
    <w:p w:rsidR="00A64895" w:rsidRPr="00AA0758" w:rsidRDefault="00A64895" w:rsidP="00676730">
      <w:pPr>
        <w:spacing w:line="360" w:lineRule="auto"/>
        <w:ind w:left="720"/>
        <w:rPr>
          <w:i/>
        </w:rPr>
      </w:pPr>
      <w:r w:rsidRPr="00AA0758">
        <w:rPr>
          <w:i/>
        </w:rPr>
        <w:t>&lt;/appSettings&gt;</w:t>
      </w:r>
    </w:p>
    <w:p w:rsidR="00350525" w:rsidRDefault="000A0712" w:rsidP="00AF0364">
      <w:pPr>
        <w:spacing w:after="120" w:line="360" w:lineRule="auto"/>
        <w:ind w:firstLine="720"/>
      </w:pPr>
      <w:r>
        <w:t>Aces</w:t>
      </w:r>
      <w:r w:rsidR="00883E4F">
        <w:t xml:space="preserve">ta este un fragment de </w:t>
      </w:r>
      <w:r w:rsidR="009D2331">
        <w:t>fi</w:t>
      </w:r>
      <w:r w:rsidR="00C62888">
        <w:t>și</w:t>
      </w:r>
      <w:r w:rsidR="009D2331">
        <w:t>er de tip XML</w:t>
      </w:r>
      <w:r w:rsidR="00883E4F">
        <w:t xml:space="preserve"> ce </w:t>
      </w:r>
      <w:r w:rsidR="00AF0364">
        <w:t xml:space="preserve"> conține unele configuraț</w:t>
      </w:r>
      <w:r w:rsidR="009D2331">
        <w:t xml:space="preserve">ii ale </w:t>
      </w:r>
      <w:r w:rsidR="006E0DC0">
        <w:t>aplicaț</w:t>
      </w:r>
      <w:r w:rsidR="009D2331">
        <w:t xml:space="preserve">iei, cu ajutorul unor clase specifice se pot extrage unele date </w:t>
      </w:r>
      <w:r w:rsidR="00DA62C0">
        <w:t>în</w:t>
      </w:r>
      <w:r w:rsidR="00AF0364">
        <w:t xml:space="preserve"> momentul cî</w:t>
      </w:r>
      <w:r w:rsidR="009D2331">
        <w:t xml:space="preserve">nd deja </w:t>
      </w:r>
      <w:r w:rsidR="006E0DC0">
        <w:t>aplicaț</w:t>
      </w:r>
      <w:r w:rsidR="00AF0364">
        <w:t xml:space="preserve">ia este pornită. </w:t>
      </w:r>
    </w:p>
    <w:p w:rsidR="00883E4F" w:rsidRPr="00AA0758" w:rsidRDefault="00883E4F" w:rsidP="00676730">
      <w:pPr>
        <w:spacing w:line="360" w:lineRule="auto"/>
        <w:rPr>
          <w:i/>
        </w:rPr>
      </w:pPr>
      <w:r w:rsidRPr="00AA0758">
        <w:rPr>
          <w:i/>
        </w:rPr>
        <w:t>string dataProvider = ConfigurationManager.AppSettings["provider"];</w:t>
      </w:r>
    </w:p>
    <w:p w:rsidR="00883E4F" w:rsidRPr="00AA0758" w:rsidRDefault="00883E4F" w:rsidP="00676730">
      <w:pPr>
        <w:spacing w:line="360" w:lineRule="auto"/>
        <w:rPr>
          <w:i/>
        </w:rPr>
      </w:pPr>
      <w:r w:rsidRPr="00AA0758">
        <w:rPr>
          <w:i/>
        </w:rPr>
        <w:t>string connectionString = ConfigurationManager.AppSettings["cnStr"];</w:t>
      </w:r>
    </w:p>
    <w:p w:rsidR="00883E4F" w:rsidRPr="00AA0758" w:rsidRDefault="00883E4F" w:rsidP="00676730">
      <w:pPr>
        <w:spacing w:line="360" w:lineRule="auto"/>
        <w:rPr>
          <w:i/>
        </w:rPr>
      </w:pPr>
      <w:r w:rsidRPr="00AA0758">
        <w:rPr>
          <w:i/>
        </w:rPr>
        <w:t>DbProviderFactory dataFactory = DbProviderFactories.GetFactory(dataProvider);</w:t>
      </w:r>
    </w:p>
    <w:p w:rsidR="00883E4F" w:rsidRPr="00AA0758" w:rsidRDefault="00883E4F" w:rsidP="00676730">
      <w:pPr>
        <w:spacing w:line="360" w:lineRule="auto"/>
        <w:rPr>
          <w:i/>
        </w:rPr>
      </w:pPr>
      <w:r w:rsidRPr="00AA0758">
        <w:rPr>
          <w:i/>
        </w:rPr>
        <w:t xml:space="preserve">using (DbConnection </w:t>
      </w:r>
      <w:r w:rsidR="00350525" w:rsidRPr="00AA0758">
        <w:rPr>
          <w:i/>
        </w:rPr>
        <w:t>connection</w:t>
      </w:r>
      <w:r w:rsidRPr="00AA0758">
        <w:rPr>
          <w:i/>
        </w:rPr>
        <w:t xml:space="preserve"> = dataFactory.CreateConnection())</w:t>
      </w:r>
    </w:p>
    <w:p w:rsidR="00350525" w:rsidRPr="00AA0758" w:rsidRDefault="00883E4F" w:rsidP="00676730">
      <w:pPr>
        <w:spacing w:line="360" w:lineRule="auto"/>
        <w:rPr>
          <w:i/>
        </w:rPr>
      </w:pPr>
      <w:r w:rsidRPr="00AA0758">
        <w:rPr>
          <w:i/>
        </w:rPr>
        <w:t>{</w:t>
      </w:r>
    </w:p>
    <w:p w:rsidR="00883E4F" w:rsidRPr="00AA0758" w:rsidRDefault="00350525" w:rsidP="00676730">
      <w:pPr>
        <w:spacing w:line="360" w:lineRule="auto"/>
        <w:ind w:firstLine="720"/>
        <w:rPr>
          <w:i/>
        </w:rPr>
      </w:pPr>
      <w:r w:rsidRPr="00AA0758">
        <w:rPr>
          <w:i/>
        </w:rPr>
        <w:t>connection</w:t>
      </w:r>
      <w:r w:rsidR="00883E4F" w:rsidRPr="00AA0758">
        <w:rPr>
          <w:i/>
        </w:rPr>
        <w:t xml:space="preserve">.ConnectionString = connectionString; </w:t>
      </w:r>
      <w:r w:rsidR="00883E4F" w:rsidRPr="00AA0758">
        <w:rPr>
          <w:i/>
        </w:rPr>
        <w:tab/>
      </w:r>
    </w:p>
    <w:p w:rsidR="00350525" w:rsidRDefault="00883E4F" w:rsidP="00676730">
      <w:pPr>
        <w:spacing w:after="120" w:line="360" w:lineRule="auto"/>
      </w:pPr>
      <w:r w:rsidRPr="00AA0758">
        <w:rPr>
          <w:i/>
        </w:rPr>
        <w:t>}</w:t>
      </w:r>
    </w:p>
    <w:p w:rsidR="00350525" w:rsidRPr="00350525" w:rsidRDefault="00AF0364" w:rsidP="00676730">
      <w:pPr>
        <w:spacing w:after="240" w:line="360" w:lineRule="auto"/>
      </w:pPr>
      <w:r>
        <w:t>Î</w:t>
      </w:r>
      <w:r w:rsidR="00350525">
        <w:t xml:space="preserve">n acest fragment de cod C# se extrag din fisierul *.config cu ajutorul clasei ConfigurationManager numele sistemului de date </w:t>
      </w:r>
      <w:r w:rsidR="00C62888">
        <w:t>și</w:t>
      </w:r>
      <w:r>
        <w:t xml:space="preserve"> stringul de conectare după care se crează</w:t>
      </w:r>
      <w:r w:rsidR="00350525">
        <w:t xml:space="preserve"> </w:t>
      </w:r>
      <w:r>
        <w:t>obiectul DbConnection care oferă</w:t>
      </w:r>
      <w:r w:rsidR="00350525">
        <w:t xml:space="preserve"> toate </w:t>
      </w:r>
      <w:r w:rsidR="0008709F">
        <w:t>funcționalități</w:t>
      </w:r>
      <w:r w:rsidR="00350525">
        <w:t>le pentru a lucra cu baza de date.</w:t>
      </w:r>
    </w:p>
    <w:p w:rsidR="007D2D60" w:rsidRDefault="00AF0364" w:rsidP="002F4317">
      <w:pPr>
        <w:pStyle w:val="Heading3"/>
        <w:numPr>
          <w:ilvl w:val="2"/>
          <w:numId w:val="1"/>
        </w:numPr>
        <w:spacing w:after="240" w:line="360" w:lineRule="auto"/>
      </w:pPr>
      <w:bookmarkStart w:id="6" w:name="_Toc451669738"/>
      <w:r>
        <w:t>ADO.NET metoda conectă</w:t>
      </w:r>
      <w:r w:rsidR="00AA0758">
        <w:t>rii</w:t>
      </w:r>
      <w:r w:rsidR="007D2D60">
        <w:t xml:space="preserve"> permanent</w:t>
      </w:r>
      <w:r w:rsidR="00AA0758">
        <w:t>e</w:t>
      </w:r>
      <w:bookmarkEnd w:id="6"/>
    </w:p>
    <w:p w:rsidR="009551C9" w:rsidRDefault="00DA62C0" w:rsidP="00676730">
      <w:pPr>
        <w:spacing w:line="360" w:lineRule="auto"/>
        <w:ind w:firstLine="720"/>
        <w:contextualSpacing/>
      </w:pPr>
      <w:r>
        <w:t>În</w:t>
      </w:r>
      <w:r w:rsidR="009551C9">
        <w:t xml:space="preserve"> cele descrise mai sus au fost atinse daor componentele comune ale </w:t>
      </w:r>
      <w:r w:rsidR="00350525">
        <w:t xml:space="preserve">celor </w:t>
      </w:r>
      <w:r w:rsidR="009551C9">
        <w:t>doua metode de utilizare a bazelor de date utiliz</w:t>
      </w:r>
      <w:r>
        <w:t>în</w:t>
      </w:r>
      <w:r w:rsidR="009551C9">
        <w:t>d tehnologia ADO.NET</w:t>
      </w:r>
      <w:r w:rsidR="004F5818">
        <w:t>,</w:t>
      </w:r>
      <w:r w:rsidR="009551C9">
        <w:t xml:space="preserve"> p</w:t>
      </w:r>
      <w:r w:rsidR="004F5818">
        <w:t>rima fiind conectarea permanentă</w:t>
      </w:r>
      <w:r w:rsidR="009551C9">
        <w:t xml:space="preserve"> l</w:t>
      </w:r>
      <w:r w:rsidR="004F5818">
        <w:t>a baza de date iar a doua metoda</w:t>
      </w:r>
      <w:r w:rsidR="009551C9">
        <w:t xml:space="preserve"> </w:t>
      </w:r>
      <w:r w:rsidR="004F5818">
        <w:t>disconecă</w:t>
      </w:r>
      <w:r w:rsidR="00D9282D">
        <w:t>trii, care constă</w:t>
      </w:r>
      <w:r w:rsidR="009551C9">
        <w:t xml:space="preserve"> </w:t>
      </w:r>
      <w:r>
        <w:t>în</w:t>
      </w:r>
      <w:r w:rsidR="009551C9">
        <w:t xml:space="preserve"> conectare doar </w:t>
      </w:r>
      <w:r>
        <w:t>în</w:t>
      </w:r>
      <w:r w:rsidR="009551C9">
        <w:t xml:space="preserve"> cazul c</w:t>
      </w:r>
      <w:r>
        <w:t>în</w:t>
      </w:r>
      <w:r w:rsidR="009551C9">
        <w:t>d sunt extrase date d</w:t>
      </w:r>
      <w:r w:rsidR="00D9282D">
        <w:t>i</w:t>
      </w:r>
      <w:r>
        <w:t>n</w:t>
      </w:r>
      <w:r w:rsidR="009551C9">
        <w:t xml:space="preserve"> baza de date </w:t>
      </w:r>
      <w:r w:rsidR="00C62888">
        <w:t>și</w:t>
      </w:r>
      <w:r w:rsidR="009551C9">
        <w:t xml:space="preserve"> salvate </w:t>
      </w:r>
      <w:r>
        <w:t>în</w:t>
      </w:r>
      <w:r w:rsidR="009551C9">
        <w:t xml:space="preserve"> memoria cashe </w:t>
      </w:r>
      <w:r w:rsidR="00C62888">
        <w:t>și</w:t>
      </w:r>
      <w:r w:rsidR="009551C9">
        <w:t xml:space="preserve"> atunci c</w:t>
      </w:r>
      <w:r>
        <w:t>în</w:t>
      </w:r>
      <w:r w:rsidR="00D9282D">
        <w:t>d se modifică</w:t>
      </w:r>
      <w:r w:rsidR="009551C9">
        <w:t xml:space="preserve"> dat</w:t>
      </w:r>
      <w:r w:rsidR="00D9282D">
        <w:t>ele din baza de date propriuzisă</w:t>
      </w:r>
      <w:r w:rsidR="009551C9">
        <w:t>.</w:t>
      </w:r>
    </w:p>
    <w:p w:rsidR="00A2276D" w:rsidRPr="007D2D60" w:rsidRDefault="00A96C63" w:rsidP="00676730">
      <w:pPr>
        <w:spacing w:line="360" w:lineRule="auto"/>
        <w:ind w:firstLine="720"/>
        <w:contextualSpacing/>
      </w:pPr>
      <w:r>
        <w:t>Pentru utilizare metodei conectă</w:t>
      </w:r>
      <w:r w:rsidR="009551C9">
        <w:t xml:space="preserve">rii </w:t>
      </w:r>
      <w:r>
        <w:t>permanentă</w:t>
      </w:r>
      <w:r w:rsidR="001D3CC2">
        <w:t xml:space="preserve"> </w:t>
      </w:r>
      <w:r w:rsidR="009551C9">
        <w:t xml:space="preserve">mai </w:t>
      </w:r>
      <w:r w:rsidR="00DA62C0">
        <w:t>în</w:t>
      </w:r>
      <w:r w:rsidR="009551C9">
        <w:t xml:space="preserve">tii este nevoie de a </w:t>
      </w:r>
      <w:r>
        <w:t xml:space="preserve">crea o </w:t>
      </w:r>
      <w:r w:rsidR="008D6E69">
        <w:t>conexiun</w:t>
      </w:r>
      <w:r w:rsidR="001D3CC2">
        <w:t>e utiliz</w:t>
      </w:r>
      <w:r w:rsidR="00DA62C0">
        <w:t>în</w:t>
      </w:r>
      <w:r w:rsidR="001D3CC2">
        <w:t>d una</w:t>
      </w:r>
      <w:r w:rsidR="00350525">
        <w:t xml:space="preserve"> din metodele descrie mai sus, principalul component pentru utilizarea acestei metode este</w:t>
      </w:r>
      <w:r w:rsidR="001D3CC2">
        <w:t xml:space="preserve"> clasa</w:t>
      </w:r>
      <w:r w:rsidR="00350525">
        <w:t xml:space="preserve"> DataReader</w:t>
      </w:r>
      <w:r>
        <w:t xml:space="preserve"> care se obț</w:t>
      </w:r>
      <w:r w:rsidR="001D3CC2">
        <w:t>ine cu aj</w:t>
      </w:r>
      <w:r>
        <w:t>utorul clasei Command care oferă</w:t>
      </w:r>
      <w:r w:rsidR="001D3CC2">
        <w:t xml:space="preserve"> po</w:t>
      </w:r>
      <w:r w:rsidR="00C62888">
        <w:t>și</w:t>
      </w:r>
      <w:r w:rsidR="001D3CC2">
        <w:t xml:space="preserve">bilitatea de a executa cereri SQL asupra bazei noastre de date </w:t>
      </w:r>
      <w:r w:rsidR="00C62888">
        <w:t>și</w:t>
      </w:r>
      <w:r w:rsidR="001D3CC2">
        <w:t xml:space="preserve"> </w:t>
      </w:r>
      <w:r w:rsidR="00DA62C0">
        <w:t>în</w:t>
      </w:r>
      <w:r>
        <w:t xml:space="preserve"> urma execuției se obț</w:t>
      </w:r>
      <w:r w:rsidR="001D3CC2">
        <w:t>ine un obiect de</w:t>
      </w:r>
      <w:r>
        <w:t xml:space="preserve"> tip DataReader ce ne permite să accesă</w:t>
      </w:r>
      <w:r w:rsidR="001D3CC2">
        <w:t xml:space="preserve">m </w:t>
      </w:r>
      <w:r>
        <w:t>rezultatul cererii SQL executată</w:t>
      </w:r>
      <w:r w:rsidR="001D3CC2">
        <w:t xml:space="preserve">. </w:t>
      </w:r>
      <w:r w:rsidR="00DA62C0">
        <w:t>În</w:t>
      </w:r>
      <w:r w:rsidR="001D3CC2">
        <w:t xml:space="preserve"> figura de mai jos Fig. 1.1 este reprezentat arhitectura acestei metode</w:t>
      </w:r>
      <w:r>
        <w:t>:</w:t>
      </w:r>
    </w:p>
    <w:p w:rsidR="00DE6490" w:rsidRPr="007D2D60" w:rsidRDefault="00801700" w:rsidP="00676730">
      <w:pPr>
        <w:tabs>
          <w:tab w:val="left" w:pos="7200"/>
        </w:tabs>
        <w:spacing w:line="360" w:lineRule="auto"/>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85pt">
            <v:imagedata r:id="rId8" o:title="Connected Architeture ADO"/>
          </v:shape>
        </w:pict>
      </w:r>
    </w:p>
    <w:p w:rsidR="00DE6490" w:rsidRDefault="00DE6490" w:rsidP="00676730">
      <w:pPr>
        <w:tabs>
          <w:tab w:val="left" w:pos="7200"/>
        </w:tabs>
        <w:spacing w:line="360" w:lineRule="auto"/>
        <w:jc w:val="center"/>
      </w:pPr>
      <w:r w:rsidRPr="007D2D60">
        <w:t>Fig. 1.1 Arhitectura ADO.Net Conectat</w:t>
      </w:r>
      <w:r w:rsidR="00350525">
        <w:t xml:space="preserve"> [6]</w:t>
      </w:r>
    </w:p>
    <w:p w:rsidR="00D6534D" w:rsidRDefault="00A96C63" w:rsidP="00676730">
      <w:pPr>
        <w:tabs>
          <w:tab w:val="left" w:pos="7200"/>
        </w:tabs>
        <w:spacing w:line="360" w:lineRule="auto"/>
        <w:contextualSpacing/>
      </w:pPr>
      <w:r>
        <w:t>Această metodă ne permite să</w:t>
      </w:r>
      <w:r w:rsidR="00D6534D">
        <w:t xml:space="preserve"> avem toate tiprile</w:t>
      </w:r>
      <w:r>
        <w:t xml:space="preserve"> de comenzi SQL precum de selecț</w:t>
      </w:r>
      <w:r w:rsidR="00D6534D">
        <w:t xml:space="preserve">ie, </w:t>
      </w:r>
      <w:r w:rsidR="00DA62C0">
        <w:t>în</w:t>
      </w:r>
      <w:r w:rsidR="00D6534D">
        <w:t xml:space="preserve">serare, actualizare </w:t>
      </w:r>
      <w:r w:rsidR="00C62888">
        <w:t>și</w:t>
      </w:r>
      <w:r w:rsidR="00D6534D">
        <w:t xml:space="preserve"> stergere, d</w:t>
      </w:r>
      <w:r w:rsidR="006C2915">
        <w:t xml:space="preserve">oar </w:t>
      </w:r>
      <w:r w:rsidR="00DA62C0">
        <w:t>în</w:t>
      </w:r>
      <w:r w:rsidR="006C2915">
        <w:t xml:space="preserve"> ur</w:t>
      </w:r>
      <w:r>
        <w:t>ma selecției vom obț</w:t>
      </w:r>
      <w:r w:rsidR="00D6534D">
        <w:t>ine un o</w:t>
      </w:r>
      <w:r>
        <w:t>biect DataReader, care accesează</w:t>
      </w:r>
      <w:r w:rsidR="00D6534D">
        <w:t xml:space="preserve"> datele direct din baza de date, utiliz</w:t>
      </w:r>
      <w:r w:rsidR="00DA62C0">
        <w:t>în</w:t>
      </w:r>
      <w:r w:rsidR="00D6534D">
        <w:t>d metoda Read() pe care o a</w:t>
      </w:r>
      <w:r>
        <w:t>re acestă clasă</w:t>
      </w:r>
      <w:r w:rsidR="006C2915">
        <w:t>,</w:t>
      </w:r>
      <w:r>
        <w:t xml:space="preserve"> vom obține cîte un</w:t>
      </w:r>
      <w:r w:rsidR="00D6534D">
        <w:t xml:space="preserve"> </w:t>
      </w:r>
      <w:r w:rsidR="008A6BE2">
        <w:t>r</w:t>
      </w:r>
      <w:r w:rsidR="00DA62C0">
        <w:t>în</w:t>
      </w:r>
      <w:r w:rsidR="008A6BE2">
        <w:t>d</w:t>
      </w:r>
      <w:r>
        <w:t xml:space="preserve"> din toate care sau obț</w:t>
      </w:r>
      <w:r w:rsidR="00D6534D">
        <w:t xml:space="preserve">inut </w:t>
      </w:r>
      <w:r w:rsidR="00DA62C0">
        <w:t>în</w:t>
      </w:r>
      <w:r w:rsidR="00D6534D">
        <w:t xml:space="preserve"> urma unei cereri SQL.</w:t>
      </w:r>
    </w:p>
    <w:p w:rsidR="006679AA" w:rsidRDefault="00321001" w:rsidP="00676730">
      <w:pPr>
        <w:tabs>
          <w:tab w:val="left" w:pos="7200"/>
        </w:tabs>
        <w:spacing w:line="360" w:lineRule="auto"/>
        <w:contextualSpacing/>
      </w:pPr>
      <w:r>
        <w:t xml:space="preserve">        </w:t>
      </w:r>
      <w:r w:rsidR="00A96C63">
        <w:t>Această metodă</w:t>
      </w:r>
      <w:r w:rsidR="006679AA">
        <w:t xml:space="preserve"> de utilizar</w:t>
      </w:r>
      <w:r w:rsidR="00A96C63">
        <w:t>e a bazei de date este eficientă</w:t>
      </w:r>
      <w:r w:rsidR="006679AA">
        <w:t xml:space="preserve"> </w:t>
      </w:r>
      <w:r w:rsidR="00DA62C0">
        <w:t>în</w:t>
      </w:r>
      <w:r w:rsidR="006679AA">
        <w:t xml:space="preserve"> cazuri </w:t>
      </w:r>
      <w:r w:rsidR="00DA62C0">
        <w:t>în</w:t>
      </w:r>
      <w:r w:rsidR="006679AA">
        <w:t xml:space="preserve"> care este nevoie de iterat rapid </w:t>
      </w:r>
      <w:r w:rsidR="00A96C63">
        <w:t>asupra unui</w:t>
      </w:r>
      <w:r w:rsidR="00D76AB0">
        <w:t xml:space="preserve"> set mare de date </w:t>
      </w:r>
      <w:r w:rsidR="00C62888">
        <w:t>și</w:t>
      </w:r>
      <w:r w:rsidR="00A96C63">
        <w:t xml:space="preserve"> nu este nevoie de a pă</w:t>
      </w:r>
      <w:r w:rsidR="00D76AB0">
        <w:t xml:space="preserve">stra toate datele </w:t>
      </w:r>
      <w:r w:rsidR="00DA62C0">
        <w:t>în</w:t>
      </w:r>
      <w:r w:rsidR="00D76AB0">
        <w:t xml:space="preserve"> memoria </w:t>
      </w:r>
      <w:r w:rsidR="006E0DC0">
        <w:t>aplicaț</w:t>
      </w:r>
      <w:r w:rsidR="00A96C63">
        <w:t>iei, un aspect negativ este că trebuie să</w:t>
      </w:r>
      <w:r w:rsidR="00D76AB0">
        <w:t xml:space="preserve"> avem o conec</w:t>
      </w:r>
      <w:r w:rsidR="00A96C63">
        <w:t>tare permanentă la baza de date plus trebuie să</w:t>
      </w:r>
      <w:r w:rsidR="006C2915">
        <w:t xml:space="preserve"> deschidem  </w:t>
      </w:r>
      <w:r w:rsidR="00C62888">
        <w:t>și</w:t>
      </w:r>
      <w:r w:rsidR="00A96C63">
        <w:t xml:space="preserve"> să</w:t>
      </w:r>
      <w:r w:rsidR="006C2915">
        <w:t xml:space="preserve"> </w:t>
      </w:r>
      <w:r w:rsidR="0010460C">
        <w:t xml:space="preserve"> </w:t>
      </w:r>
      <w:r w:rsidR="00DA62C0">
        <w:t>în</w:t>
      </w:r>
      <w:r w:rsidR="0010460C">
        <w:t>chidem</w:t>
      </w:r>
      <w:r w:rsidR="00A96C63">
        <w:t xml:space="preserve"> conecț</w:t>
      </w:r>
      <w:r w:rsidR="006C2915">
        <w:t>iunea,</w:t>
      </w:r>
      <w:r w:rsidR="00A96C63">
        <w:t xml:space="preserve"> cee</w:t>
      </w:r>
      <w:r w:rsidR="0010460C">
        <w:t>a</w:t>
      </w:r>
      <w:r w:rsidR="00A96C63">
        <w:t xml:space="preserve">ce </w:t>
      </w:r>
      <w:r w:rsidR="00DA62C0">
        <w:t>în</w:t>
      </w:r>
      <w:r w:rsidR="00A96C63">
        <w:t xml:space="preserve"> metoda desconectării acest lucru este efectuat de că</w:t>
      </w:r>
      <w:r w:rsidR="0010460C">
        <w:t>tre sistem.</w:t>
      </w:r>
    </w:p>
    <w:p w:rsidR="00A634E2" w:rsidRDefault="00A634E2" w:rsidP="00676730">
      <w:pPr>
        <w:pStyle w:val="Heading3"/>
        <w:spacing w:line="360" w:lineRule="auto"/>
      </w:pPr>
    </w:p>
    <w:p w:rsidR="0010460C" w:rsidRDefault="00AA0758" w:rsidP="002F4317">
      <w:pPr>
        <w:pStyle w:val="Heading3"/>
        <w:numPr>
          <w:ilvl w:val="2"/>
          <w:numId w:val="1"/>
        </w:numPr>
        <w:spacing w:line="360" w:lineRule="auto"/>
      </w:pPr>
      <w:bookmarkStart w:id="7" w:name="_Toc451669739"/>
      <w:r>
        <w:t xml:space="preserve">ADO.NET </w:t>
      </w:r>
      <w:r w:rsidR="00A96C63">
        <w:t>metoda desconectă</w:t>
      </w:r>
      <w:r>
        <w:t>rii</w:t>
      </w:r>
      <w:bookmarkEnd w:id="7"/>
      <w:r>
        <w:t xml:space="preserve"> </w:t>
      </w:r>
    </w:p>
    <w:p w:rsidR="005F1510" w:rsidRDefault="00321001" w:rsidP="00676730">
      <w:pPr>
        <w:tabs>
          <w:tab w:val="left" w:pos="1245"/>
        </w:tabs>
        <w:spacing w:line="360" w:lineRule="auto"/>
        <w:contextualSpacing/>
      </w:pPr>
      <w:r>
        <w:t xml:space="preserve">        </w:t>
      </w:r>
      <w:r w:rsidR="00A96C63">
        <w:t>Conceptul care stă</w:t>
      </w:r>
      <w:r w:rsidR="00FC5E43">
        <w:t xml:space="preserve"> la baza acestei metode </w:t>
      </w:r>
      <w:r w:rsidR="00C62888">
        <w:t>și</w:t>
      </w:r>
      <w:r w:rsidR="00FC5E43">
        <w:t xml:space="preserve"> de u</w:t>
      </w:r>
      <w:r w:rsidR="00A96C63">
        <w:t>nde vine denumirea ei este de a optimiza numă</w:t>
      </w:r>
      <w:r w:rsidR="00FC5E43">
        <w:t>rul de c</w:t>
      </w:r>
      <w:r w:rsidR="00A96C63">
        <w:t>ereri asupra bazei de date, dacă</w:t>
      </w:r>
      <w:r w:rsidR="00FC5E43">
        <w:t xml:space="preserve"> </w:t>
      </w:r>
      <w:r w:rsidR="00DA62C0">
        <w:t>în</w:t>
      </w:r>
      <w:r w:rsidR="00A96C63">
        <w:t xml:space="preserve"> metoda conectă</w:t>
      </w:r>
      <w:r w:rsidR="00FC5E43">
        <w:t>rii</w:t>
      </w:r>
      <w:r>
        <w:t xml:space="preserve"> permanente </w:t>
      </w:r>
      <w:r w:rsidR="008D6E69">
        <w:t>conexiun</w:t>
      </w:r>
      <w:r>
        <w:t>ea este deschisă și inchisă de către programator, atunci în metoda desconectării aceste acțiuni sunt efectuate automat de către sistem. Iniț</w:t>
      </w:r>
      <w:r w:rsidR="005F1510">
        <w:t xml:space="preserve">ial datele necesare sunt copiate </w:t>
      </w:r>
      <w:r w:rsidR="00DA62C0">
        <w:t>în</w:t>
      </w:r>
      <w:r w:rsidR="005F1510">
        <w:t xml:space="preserve"> memoria </w:t>
      </w:r>
      <w:r w:rsidR="006E0DC0">
        <w:t>aplicaț</w:t>
      </w:r>
      <w:r w:rsidR="005F1510">
        <w:t xml:space="preserve">iei </w:t>
      </w:r>
      <w:r w:rsidR="00C62888">
        <w:t>și</w:t>
      </w:r>
      <w:r>
        <w:t xml:space="preserve"> apoi de fiecare </w:t>
      </w:r>
      <w:r>
        <w:lastRenderedPageBreak/>
        <w:t>dată</w:t>
      </w:r>
      <w:r w:rsidR="005F1510">
        <w:t xml:space="preserve"> c</w:t>
      </w:r>
      <w:r w:rsidR="00DA62C0">
        <w:t>în</w:t>
      </w:r>
      <w:r w:rsidR="005F1510">
        <w:t>d este</w:t>
      </w:r>
      <w:r>
        <w:t xml:space="preserve"> nevoie de a reactualiza datele</w:t>
      </w:r>
      <w:r w:rsidR="005F1510">
        <w:t xml:space="preserve"> din baza de date sau din </w:t>
      </w:r>
      <w:r w:rsidR="006E0DC0">
        <w:t>aplicaț</w:t>
      </w:r>
      <w:r>
        <w:t xml:space="preserve">ie, se deschide o </w:t>
      </w:r>
      <w:r w:rsidR="008D6E69">
        <w:t>conexiun</w:t>
      </w:r>
      <w:r w:rsidR="005F1510">
        <w:t>e</w:t>
      </w:r>
      <w:r>
        <w:t>, se efectuiează toate acț</w:t>
      </w:r>
      <w:r w:rsidR="005F1510">
        <w:t xml:space="preserve">iunile necesare </w:t>
      </w:r>
      <w:r>
        <w:t xml:space="preserve">după care </w:t>
      </w:r>
      <w:r w:rsidR="008D6E69">
        <w:t>conexiun</w:t>
      </w:r>
      <w:r w:rsidR="005F1510">
        <w:t xml:space="preserve">ea se </w:t>
      </w:r>
      <w:r w:rsidR="00DA62C0">
        <w:t>în</w:t>
      </w:r>
      <w:r w:rsidR="005F1510">
        <w:t xml:space="preserve">chide, acesta metoda </w:t>
      </w:r>
      <w:r w:rsidR="00DA62C0">
        <w:t>în</w:t>
      </w:r>
      <w:r>
        <w:t>lătură necesitatea de a fi conectaț</w:t>
      </w:r>
      <w:r w:rsidR="005F1510">
        <w:t>i permanent la baza de date</w:t>
      </w:r>
      <w:r w:rsidR="00FC5E43">
        <w:t>.</w:t>
      </w:r>
    </w:p>
    <w:p w:rsidR="005F1510" w:rsidRPr="007D2D60" w:rsidRDefault="00321001" w:rsidP="00676730">
      <w:pPr>
        <w:tabs>
          <w:tab w:val="left" w:pos="1245"/>
        </w:tabs>
        <w:spacing w:after="480" w:line="360" w:lineRule="auto"/>
        <w:contextualSpacing/>
      </w:pPr>
      <w:r>
        <w:t xml:space="preserve">          </w:t>
      </w:r>
      <w:r w:rsidR="00DA62C0">
        <w:t>În</w:t>
      </w:r>
      <w:r w:rsidR="006C2915">
        <w:t xml:space="preserve"> tabelul 1.5 sau enumerat</w:t>
      </w:r>
      <w:r>
        <w:t xml:space="preserve"> cîteva tipuri de date din spaț</w:t>
      </w:r>
      <w:r w:rsidR="006C2915">
        <w:t>iul de denumiri System.Data</w:t>
      </w:r>
      <w:r>
        <w:t>,</w:t>
      </w:r>
      <w:r w:rsidR="006C2915">
        <w:t xml:space="preserve"> o mare parte din ele sunt utilizate </w:t>
      </w:r>
      <w:r w:rsidR="00DA62C0">
        <w:t>în</w:t>
      </w:r>
      <w:r>
        <w:t xml:space="preserve"> acestă metodă, aceste</w:t>
      </w:r>
      <w:r w:rsidR="006C2915">
        <w:t xml:space="preserve"> tipuri sunt DataSet, DataTable, DataColumn, DataRow, Constrints, DataRelation etc. Toate aceste tipuri sunt reprezentarea bazei de date </w:t>
      </w:r>
      <w:r w:rsidR="00DA62C0">
        <w:t>în</w:t>
      </w:r>
      <w:r w:rsidR="006C2915">
        <w:t xml:space="preserve"> </w:t>
      </w:r>
      <w:r w:rsidR="006E0DC0">
        <w:t>aplicaț</w:t>
      </w:r>
      <w:r w:rsidR="006C2915">
        <w:t>ie</w:t>
      </w:r>
      <w:r w:rsidR="00FC5E43">
        <w:t xml:space="preserve">, DataSet </w:t>
      </w:r>
      <w:r w:rsidR="0008709F">
        <w:t>reprezintă</w:t>
      </w:r>
      <w:r w:rsidR="00FC5E43">
        <w:t xml:space="preserve"> baza de date pr</w:t>
      </w:r>
      <w:r>
        <w:t>opriuzisă</w:t>
      </w:r>
      <w:r w:rsidR="00FC5E43">
        <w:t xml:space="preserve">, iar DataTable tabelele din baza de date </w:t>
      </w:r>
      <w:r w:rsidR="00C62888">
        <w:t>și</w:t>
      </w:r>
      <w:r w:rsidR="00FC5E43">
        <w:t xml:space="preserve"> respectiv celelalte clase</w:t>
      </w:r>
      <w:r>
        <w:t xml:space="preserve"> sunt alte componente ale </w:t>
      </w:r>
      <w:r w:rsidR="00FC5E43">
        <w:t xml:space="preserve"> baze de date, cu ajutorul acestui set de c</w:t>
      </w:r>
      <w:r>
        <w:t>lase se pot efectua diferite acț</w:t>
      </w:r>
      <w:r w:rsidR="00FC5E43">
        <w:t>iuni asupra bazei de date</w:t>
      </w:r>
      <w:r>
        <w:t>.</w:t>
      </w:r>
      <w:r w:rsidR="00080685">
        <w:t xml:space="preserve"> </w:t>
      </w:r>
      <w:r w:rsidR="005F1510">
        <w:t xml:space="preserve"> </w:t>
      </w:r>
      <w:r w:rsidR="00080685">
        <w:t>Î</w:t>
      </w:r>
      <w:r w:rsidR="00DA62C0">
        <w:t>n</w:t>
      </w:r>
      <w:r w:rsidR="00080685">
        <w:t xml:space="preserve"> figura 1.2 reprezintă</w:t>
      </w:r>
      <w:r w:rsidR="005F1510">
        <w:t xml:space="preserve"> arhitectura acestei metode.</w:t>
      </w:r>
      <w:r w:rsidR="00080685">
        <w:t xml:space="preserve"> </w:t>
      </w:r>
    </w:p>
    <w:p w:rsidR="00655EB2" w:rsidRDefault="00801700" w:rsidP="00676730">
      <w:pPr>
        <w:tabs>
          <w:tab w:val="left" w:pos="3870"/>
        </w:tabs>
        <w:spacing w:line="360" w:lineRule="auto"/>
      </w:pPr>
      <w:r>
        <w:pict>
          <v:shape id="_x0000_i1026" type="#_x0000_t75" style="width:436.5pt;height:105pt">
            <v:imagedata r:id="rId9" o:title="Untitled"/>
          </v:shape>
        </w:pict>
      </w:r>
    </w:p>
    <w:p w:rsidR="005F1510" w:rsidRDefault="005F1510" w:rsidP="00080685">
      <w:pPr>
        <w:tabs>
          <w:tab w:val="left" w:pos="3870"/>
        </w:tabs>
        <w:spacing w:line="360" w:lineRule="auto"/>
        <w:jc w:val="center"/>
      </w:pPr>
      <w:r>
        <w:t xml:space="preserve">Figura 1.2 </w:t>
      </w:r>
      <w:r w:rsidR="00080685">
        <w:rPr>
          <w:i/>
        </w:rPr>
        <w:t>Arhitectura metodei desconectă</w:t>
      </w:r>
      <w:r w:rsidRPr="00080685">
        <w:rPr>
          <w:i/>
        </w:rPr>
        <w:t>rii</w:t>
      </w:r>
    </w:p>
    <w:p w:rsidR="00AC190C" w:rsidRDefault="00080685" w:rsidP="00676730">
      <w:pPr>
        <w:tabs>
          <w:tab w:val="left" w:pos="3870"/>
        </w:tabs>
        <w:spacing w:after="0" w:line="360" w:lineRule="auto"/>
      </w:pPr>
      <w:r>
        <w:t>Clasa care este responsabilă</w:t>
      </w:r>
      <w:r w:rsidR="00167A75">
        <w:t xml:space="preserve"> de sincronizarea datelor din </w:t>
      </w:r>
      <w:r w:rsidR="006E0DC0">
        <w:t>aplicaț</w:t>
      </w:r>
      <w:r w:rsidR="00167A75">
        <w:t xml:space="preserve">ie </w:t>
      </w:r>
      <w:r w:rsidR="00C62888">
        <w:t>și</w:t>
      </w:r>
      <w:r w:rsidR="00167A75">
        <w:t xml:space="preserve"> a celor di</w:t>
      </w:r>
      <w:r w:rsidR="00AC190C">
        <w:t xml:space="preserve">n baza de date este DataAdapter, </w:t>
      </w:r>
      <w:r w:rsidR="00DA62C0">
        <w:t>în</w:t>
      </w:r>
      <w:r w:rsidR="00AC190C">
        <w:t xml:space="preserve"> Tabelul 1.6 sunte reprezentate principalele metode care s</w:t>
      </w:r>
      <w:r>
        <w:t>unt necesare pentru efectuarea sincronizării</w:t>
      </w:r>
      <w:r w:rsidR="00AC190C">
        <w:t>.</w:t>
      </w:r>
    </w:p>
    <w:p w:rsidR="00AC190C" w:rsidRDefault="00AC190C" w:rsidP="00676730">
      <w:pPr>
        <w:tabs>
          <w:tab w:val="left" w:pos="3870"/>
        </w:tabs>
        <w:spacing w:after="0" w:line="360" w:lineRule="auto"/>
      </w:pPr>
    </w:p>
    <w:p w:rsidR="00AC190C" w:rsidRDefault="00AC190C" w:rsidP="00676730">
      <w:pPr>
        <w:tabs>
          <w:tab w:val="left" w:pos="3870"/>
        </w:tabs>
        <w:spacing w:after="0" w:line="360" w:lineRule="auto"/>
      </w:pPr>
      <w:r>
        <w:t xml:space="preserve">Tabel 1.6 </w:t>
      </w:r>
      <w:r w:rsidR="00080685">
        <w:rPr>
          <w:i/>
        </w:rPr>
        <w:t>Principalele metode</w:t>
      </w:r>
      <w:r w:rsidRPr="001D769E">
        <w:rPr>
          <w:i/>
        </w:rPr>
        <w:t xml:space="preserve"> </w:t>
      </w:r>
      <w:r w:rsidR="00C62888">
        <w:rPr>
          <w:i/>
        </w:rPr>
        <w:t>și</w:t>
      </w:r>
      <w:r w:rsidR="00080685">
        <w:rPr>
          <w:i/>
        </w:rPr>
        <w:t xml:space="preserve"> propreietăț</w:t>
      </w:r>
      <w:r w:rsidR="0077667B" w:rsidRPr="001D769E">
        <w:rPr>
          <w:i/>
        </w:rPr>
        <w:t xml:space="preserve">i </w:t>
      </w:r>
      <w:r w:rsidRPr="001D769E">
        <w:rPr>
          <w:i/>
        </w:rPr>
        <w:t>ale clas</w:t>
      </w:r>
      <w:r w:rsidR="00080685">
        <w:rPr>
          <w:i/>
        </w:rPr>
        <w:t>e</w:t>
      </w:r>
      <w:r w:rsidRPr="001D769E">
        <w:rPr>
          <w:i/>
        </w:rPr>
        <w:t>i DataReader</w:t>
      </w:r>
    </w:p>
    <w:tbl>
      <w:tblPr>
        <w:tblStyle w:val="TableGrid"/>
        <w:tblW w:w="0" w:type="auto"/>
        <w:tblLook w:val="04A0" w:firstRow="1" w:lastRow="0" w:firstColumn="1" w:lastColumn="0" w:noHBand="0" w:noVBand="1"/>
      </w:tblPr>
      <w:tblGrid>
        <w:gridCol w:w="1980"/>
        <w:gridCol w:w="7698"/>
      </w:tblGrid>
      <w:tr w:rsidR="00AC190C" w:rsidTr="000D6021">
        <w:tc>
          <w:tcPr>
            <w:tcW w:w="1980" w:type="dxa"/>
          </w:tcPr>
          <w:p w:rsidR="00AC190C" w:rsidRDefault="0077667B" w:rsidP="00676730">
            <w:pPr>
              <w:tabs>
                <w:tab w:val="left" w:pos="3870"/>
              </w:tabs>
              <w:spacing w:line="360" w:lineRule="auto"/>
            </w:pPr>
            <w:r>
              <w:t>Metoda</w:t>
            </w:r>
          </w:p>
          <w:p w:rsidR="0077667B" w:rsidRDefault="0077667B" w:rsidP="00676730">
            <w:pPr>
              <w:tabs>
                <w:tab w:val="left" w:pos="3870"/>
              </w:tabs>
              <w:spacing w:line="360" w:lineRule="auto"/>
            </w:pPr>
          </w:p>
        </w:tc>
        <w:tc>
          <w:tcPr>
            <w:tcW w:w="7698" w:type="dxa"/>
          </w:tcPr>
          <w:p w:rsidR="00AC190C" w:rsidRDefault="0077667B" w:rsidP="00676730">
            <w:pPr>
              <w:tabs>
                <w:tab w:val="left" w:pos="3870"/>
              </w:tabs>
              <w:spacing w:line="360" w:lineRule="auto"/>
            </w:pPr>
            <w:r>
              <w:t>Rolul</w:t>
            </w:r>
          </w:p>
        </w:tc>
      </w:tr>
      <w:tr w:rsidR="00AC190C" w:rsidRPr="00DD3F48" w:rsidTr="000D6021">
        <w:trPr>
          <w:trHeight w:val="876"/>
        </w:trPr>
        <w:tc>
          <w:tcPr>
            <w:tcW w:w="1980" w:type="dxa"/>
          </w:tcPr>
          <w:p w:rsidR="00AC190C" w:rsidRPr="00DD3F48" w:rsidRDefault="0077667B" w:rsidP="00676730">
            <w:pPr>
              <w:spacing w:line="360" w:lineRule="auto"/>
            </w:pPr>
            <w:r w:rsidRPr="00DD3F48">
              <w:t>Fill()</w:t>
            </w:r>
          </w:p>
        </w:tc>
        <w:tc>
          <w:tcPr>
            <w:tcW w:w="7698" w:type="dxa"/>
          </w:tcPr>
          <w:p w:rsidR="00AC190C" w:rsidRPr="00DD3F48" w:rsidRDefault="00080685" w:rsidP="00676730">
            <w:pPr>
              <w:tabs>
                <w:tab w:val="left" w:pos="3870"/>
              </w:tabs>
              <w:spacing w:line="360" w:lineRule="auto"/>
            </w:pPr>
            <w:r>
              <w:t>Această metodă execută o comandă</w:t>
            </w:r>
            <w:r w:rsidR="0077667B" w:rsidRPr="00DD3F48">
              <w:t xml:space="preserve"> SQL SELECT (așa cum este specificat de către propri</w:t>
            </w:r>
            <w:r>
              <w:t>etatea SelectCommand) pentru a i</w:t>
            </w:r>
            <w:r w:rsidR="0077667B" w:rsidRPr="00DD3F48">
              <w:t xml:space="preserve">nteroga baza de date și a </w:t>
            </w:r>
            <w:r>
              <w:t>î</w:t>
            </w:r>
            <w:r w:rsidR="0077667B" w:rsidRPr="00DD3F48">
              <w:t>nscri datele într-un</w:t>
            </w:r>
            <w:r w:rsidR="00B1603B" w:rsidRPr="00DD3F48">
              <w:t xml:space="preserve"> obiect</w:t>
            </w:r>
            <w:r w:rsidR="0077667B" w:rsidRPr="00DD3F48">
              <w:t xml:space="preserve"> DataTable.</w:t>
            </w:r>
          </w:p>
        </w:tc>
      </w:tr>
      <w:tr w:rsidR="00AC190C" w:rsidRPr="00DD3F48" w:rsidTr="000D6021">
        <w:tc>
          <w:tcPr>
            <w:tcW w:w="1980" w:type="dxa"/>
          </w:tcPr>
          <w:p w:rsidR="00AC190C" w:rsidRPr="00DD3F48" w:rsidRDefault="0077667B" w:rsidP="00676730">
            <w:pPr>
              <w:spacing w:line="360" w:lineRule="auto"/>
            </w:pPr>
            <w:r w:rsidRPr="00DD3F48">
              <w:t>SelectCommand</w:t>
            </w:r>
          </w:p>
        </w:tc>
        <w:tc>
          <w:tcPr>
            <w:tcW w:w="7698" w:type="dxa"/>
          </w:tcPr>
          <w:p w:rsidR="00AC190C" w:rsidRPr="00DD3F48" w:rsidRDefault="00080685" w:rsidP="00676730">
            <w:pPr>
              <w:tabs>
                <w:tab w:val="left" w:pos="3870"/>
              </w:tabs>
              <w:spacing w:line="360" w:lineRule="auto"/>
            </w:pPr>
            <w:r>
              <w:t>Interogare de tipul SQL SELECT care se execută</w:t>
            </w:r>
            <w:r w:rsidR="00B1603B" w:rsidRPr="00DD3F48">
              <w:t xml:space="preserve"> cu ajutorul metodei Fill()</w:t>
            </w:r>
          </w:p>
        </w:tc>
      </w:tr>
      <w:tr w:rsidR="00B1603B" w:rsidRPr="00DD3F48" w:rsidTr="000D6021">
        <w:trPr>
          <w:trHeight w:val="269"/>
        </w:trPr>
        <w:tc>
          <w:tcPr>
            <w:tcW w:w="1980" w:type="dxa"/>
          </w:tcPr>
          <w:p w:rsidR="00B1603B" w:rsidRPr="00DD3F48" w:rsidRDefault="00B1603B" w:rsidP="00676730">
            <w:pPr>
              <w:spacing w:line="360" w:lineRule="auto"/>
            </w:pPr>
            <w:r w:rsidRPr="00DD3F48">
              <w:t>InsertCommand</w:t>
            </w:r>
          </w:p>
        </w:tc>
        <w:tc>
          <w:tcPr>
            <w:tcW w:w="7698" w:type="dxa"/>
          </w:tcPr>
          <w:p w:rsidR="00B1603B" w:rsidRPr="00DD3F48" w:rsidRDefault="00B1603B" w:rsidP="00676730">
            <w:pPr>
              <w:tabs>
                <w:tab w:val="left" w:pos="3870"/>
              </w:tabs>
              <w:spacing w:line="360" w:lineRule="auto"/>
            </w:pPr>
            <w:r w:rsidRPr="00DD3F48">
              <w:t>I</w:t>
            </w:r>
            <w:r w:rsidR="00080685">
              <w:t>nterogare SQL INSERT care se execută</w:t>
            </w:r>
            <w:r w:rsidRPr="00DD3F48">
              <w:t xml:space="preserve"> cu ajutorul metodei Update()</w:t>
            </w:r>
          </w:p>
        </w:tc>
      </w:tr>
      <w:tr w:rsidR="00B1603B" w:rsidRPr="00DD3F48" w:rsidTr="000D6021">
        <w:tc>
          <w:tcPr>
            <w:tcW w:w="1980" w:type="dxa"/>
          </w:tcPr>
          <w:p w:rsidR="00B1603B" w:rsidRPr="00DD3F48" w:rsidRDefault="00B1603B" w:rsidP="00676730">
            <w:pPr>
              <w:spacing w:line="360" w:lineRule="auto"/>
            </w:pPr>
            <w:r w:rsidRPr="00DD3F48">
              <w:t>UpdateCommand</w:t>
            </w:r>
          </w:p>
        </w:tc>
        <w:tc>
          <w:tcPr>
            <w:tcW w:w="7698" w:type="dxa"/>
          </w:tcPr>
          <w:p w:rsidR="00B1603B" w:rsidRPr="00DD3F48" w:rsidRDefault="00080685" w:rsidP="00676730">
            <w:pPr>
              <w:tabs>
                <w:tab w:val="left" w:pos="3870"/>
              </w:tabs>
              <w:spacing w:line="360" w:lineRule="auto"/>
            </w:pPr>
            <w:r>
              <w:t>Interogare</w:t>
            </w:r>
            <w:r w:rsidR="00B1603B" w:rsidRPr="00DD3F48">
              <w:t xml:space="preserve"> SQL UPDATE </w:t>
            </w:r>
            <w:r>
              <w:t>care se execută</w:t>
            </w:r>
            <w:r w:rsidR="00B1603B" w:rsidRPr="00DD3F48">
              <w:t xml:space="preserve"> cu ajutorul metodei Update()</w:t>
            </w:r>
          </w:p>
        </w:tc>
      </w:tr>
      <w:tr w:rsidR="00B1603B" w:rsidRPr="00DD3F48" w:rsidTr="000D6021">
        <w:tc>
          <w:tcPr>
            <w:tcW w:w="1980" w:type="dxa"/>
          </w:tcPr>
          <w:p w:rsidR="00B1603B" w:rsidRPr="00DD3F48" w:rsidRDefault="00B1603B" w:rsidP="00676730">
            <w:pPr>
              <w:spacing w:line="360" w:lineRule="auto"/>
            </w:pPr>
            <w:r w:rsidRPr="00DD3F48">
              <w:t>DeleteCommand</w:t>
            </w:r>
          </w:p>
        </w:tc>
        <w:tc>
          <w:tcPr>
            <w:tcW w:w="7698" w:type="dxa"/>
          </w:tcPr>
          <w:p w:rsidR="00B1603B" w:rsidRPr="00DD3F48" w:rsidRDefault="00B1603B" w:rsidP="00676730">
            <w:pPr>
              <w:tabs>
                <w:tab w:val="left" w:pos="3870"/>
              </w:tabs>
              <w:spacing w:line="360" w:lineRule="auto"/>
            </w:pPr>
            <w:r w:rsidRPr="00DD3F48">
              <w:t>I</w:t>
            </w:r>
            <w:r w:rsidR="00080685">
              <w:t>nterogare SQL DELETE care se  execută</w:t>
            </w:r>
            <w:r w:rsidRPr="00DD3F48">
              <w:t xml:space="preserve"> cu ajutorul metodei Update()</w:t>
            </w:r>
          </w:p>
        </w:tc>
      </w:tr>
      <w:tr w:rsidR="00B1603B" w:rsidRPr="00DD3F48" w:rsidTr="00DD3F48">
        <w:trPr>
          <w:trHeight w:val="112"/>
        </w:trPr>
        <w:tc>
          <w:tcPr>
            <w:tcW w:w="1980" w:type="dxa"/>
          </w:tcPr>
          <w:p w:rsidR="00B1603B" w:rsidRPr="00DD3F48" w:rsidRDefault="00B1603B" w:rsidP="00676730">
            <w:pPr>
              <w:spacing w:line="360" w:lineRule="auto"/>
            </w:pPr>
            <w:r w:rsidRPr="00DD3F48">
              <w:t>Update()</w:t>
            </w:r>
          </w:p>
        </w:tc>
        <w:tc>
          <w:tcPr>
            <w:tcW w:w="7698" w:type="dxa"/>
          </w:tcPr>
          <w:p w:rsidR="00750B62" w:rsidRPr="00DD3F48" w:rsidRDefault="00080685" w:rsidP="00676730">
            <w:pPr>
              <w:tabs>
                <w:tab w:val="left" w:pos="3870"/>
              </w:tabs>
              <w:spacing w:line="360" w:lineRule="auto"/>
            </w:pPr>
            <w:r>
              <w:t>Execută</w:t>
            </w:r>
            <w:r w:rsidR="00750B62" w:rsidRPr="00DD3F48">
              <w:t xml:space="preserve"> co</w:t>
            </w:r>
            <w:r>
              <w:t>menzile specificate de proprietăț</w:t>
            </w:r>
            <w:r w:rsidR="00750B62" w:rsidRPr="00DD3F48">
              <w:t xml:space="preserve">ile </w:t>
            </w:r>
          </w:p>
          <w:p w:rsidR="00B1603B" w:rsidRPr="00DD3F48" w:rsidRDefault="00750B62" w:rsidP="00676730">
            <w:pPr>
              <w:tabs>
                <w:tab w:val="left" w:pos="3870"/>
              </w:tabs>
              <w:spacing w:line="360" w:lineRule="auto"/>
            </w:pPr>
            <w:r w:rsidRPr="00DD3F48">
              <w:lastRenderedPageBreak/>
              <w:t xml:space="preserve">InsertCommant, UpdateCommand </w:t>
            </w:r>
            <w:r w:rsidR="00C62888">
              <w:t>și</w:t>
            </w:r>
            <w:r w:rsidRPr="00DD3F48">
              <w:t xml:space="preserve"> DeleteCommand</w:t>
            </w:r>
          </w:p>
        </w:tc>
      </w:tr>
    </w:tbl>
    <w:p w:rsidR="00C225D7" w:rsidRPr="00C225D7" w:rsidRDefault="00C225D7" w:rsidP="00676730">
      <w:pPr>
        <w:spacing w:after="0" w:line="360" w:lineRule="auto"/>
        <w:rPr>
          <w:rFonts w:cs="Times New Roman"/>
          <w:i/>
        </w:rPr>
      </w:pPr>
    </w:p>
    <w:p w:rsidR="009D3DE2" w:rsidRPr="00A634E2" w:rsidRDefault="00080685" w:rsidP="00676730">
      <w:pPr>
        <w:spacing w:line="360" w:lineRule="auto"/>
        <w:rPr>
          <w:rFonts w:cs="Times New Roman"/>
        </w:rPr>
      </w:pPr>
      <w:r>
        <w:rPr>
          <w:rFonts w:cs="Times New Roman"/>
        </w:rPr>
        <w:t>Următorul fragment arată</w:t>
      </w:r>
      <w:r w:rsidR="00C225D7">
        <w:rPr>
          <w:rFonts w:cs="Times New Roman"/>
        </w:rPr>
        <w:t xml:space="preserve"> cum pot fi utilizate metodele enumerate </w:t>
      </w:r>
      <w:r w:rsidR="00DA62C0">
        <w:rPr>
          <w:rFonts w:cs="Times New Roman"/>
        </w:rPr>
        <w:t>în</w:t>
      </w:r>
      <w:r w:rsidR="00C225D7">
        <w:rPr>
          <w:rFonts w:cs="Times New Roman"/>
        </w:rPr>
        <w:t xml:space="preserve"> Tabelul 1.6, crearea unui obiect DataSet ce reprez</w:t>
      </w:r>
      <w:r>
        <w:rPr>
          <w:rFonts w:cs="Times New Roman"/>
        </w:rPr>
        <w:t>i</w:t>
      </w:r>
      <w:r w:rsidR="00DA62C0">
        <w:rPr>
          <w:rFonts w:cs="Times New Roman"/>
        </w:rPr>
        <w:t>n</w:t>
      </w:r>
      <w:r>
        <w:rPr>
          <w:rFonts w:cs="Times New Roman"/>
        </w:rPr>
        <w:t>tă</w:t>
      </w:r>
      <w:r w:rsidR="00C225D7">
        <w:rPr>
          <w:rFonts w:cs="Times New Roman"/>
        </w:rPr>
        <w:t xml:space="preserve"> baza de date </w:t>
      </w:r>
      <w:r w:rsidR="00C62888">
        <w:rPr>
          <w:rFonts w:cs="Times New Roman"/>
        </w:rPr>
        <w:t>și</w:t>
      </w:r>
      <w:r w:rsidR="00C225D7">
        <w:rPr>
          <w:rFonts w:cs="Times New Roman"/>
        </w:rPr>
        <w:t xml:space="preserve"> apoi popularea aceste</w:t>
      </w:r>
      <w:r>
        <w:rPr>
          <w:rFonts w:cs="Times New Roman"/>
        </w:rPr>
        <w:t xml:space="preserve">ia, </w:t>
      </w:r>
      <w:r w:rsidR="00C225D7">
        <w:rPr>
          <w:rFonts w:cs="Times New Roman"/>
        </w:rPr>
        <w:t>utiliz</w:t>
      </w:r>
      <w:r w:rsidR="00DA62C0">
        <w:rPr>
          <w:rFonts w:cs="Times New Roman"/>
        </w:rPr>
        <w:t>în</w:t>
      </w:r>
      <w:r w:rsidR="00C225D7">
        <w:rPr>
          <w:rFonts w:cs="Times New Roman"/>
        </w:rPr>
        <w:t>d un obiect DataReader</w:t>
      </w:r>
    </w:p>
    <w:p w:rsidR="00C225D7" w:rsidRPr="00C225D7" w:rsidRDefault="00C225D7" w:rsidP="00676730">
      <w:pPr>
        <w:spacing w:line="360" w:lineRule="auto"/>
        <w:rPr>
          <w:rFonts w:cs="Times New Roman"/>
          <w:i/>
          <w:szCs w:val="18"/>
        </w:rPr>
      </w:pPr>
      <w:r w:rsidRPr="00C225D7">
        <w:rPr>
          <w:rFonts w:cs="Times New Roman"/>
          <w:i/>
          <w:szCs w:val="18"/>
        </w:rPr>
        <w:t>// Crearea unui obiect DataSet</w:t>
      </w:r>
    </w:p>
    <w:p w:rsidR="00C225D7" w:rsidRPr="00C225D7" w:rsidRDefault="00C225D7" w:rsidP="00676730">
      <w:pPr>
        <w:spacing w:line="360" w:lineRule="auto"/>
        <w:rPr>
          <w:rFonts w:cs="Times New Roman"/>
          <w:i/>
          <w:szCs w:val="18"/>
        </w:rPr>
      </w:pPr>
      <w:r w:rsidRPr="00C225D7">
        <w:rPr>
          <w:rFonts w:cs="Times New Roman"/>
          <w:i/>
          <w:szCs w:val="18"/>
        </w:rPr>
        <w:t>DataSet dataSet = new DataSet("USM");</w:t>
      </w:r>
    </w:p>
    <w:p w:rsidR="00C225D7" w:rsidRPr="00C225D7" w:rsidRDefault="00C225D7" w:rsidP="00676730">
      <w:pPr>
        <w:spacing w:line="360" w:lineRule="auto"/>
        <w:rPr>
          <w:rFonts w:cs="Times New Roman"/>
          <w:i/>
          <w:szCs w:val="18"/>
        </w:rPr>
      </w:pPr>
      <w:r w:rsidRPr="00C225D7">
        <w:rPr>
          <w:rFonts w:cs="Times New Roman"/>
          <w:i/>
          <w:szCs w:val="18"/>
        </w:rPr>
        <w:t>// Crearea unui obiect DataAdapter</w:t>
      </w:r>
    </w:p>
    <w:p w:rsidR="00C225D7" w:rsidRPr="00C225D7" w:rsidRDefault="00C225D7" w:rsidP="00676730">
      <w:pPr>
        <w:spacing w:line="360" w:lineRule="auto"/>
        <w:rPr>
          <w:rFonts w:cs="Times New Roman"/>
          <w:i/>
          <w:szCs w:val="18"/>
        </w:rPr>
      </w:pPr>
      <w:r w:rsidRPr="00C225D7">
        <w:rPr>
          <w:rFonts w:cs="Times New Roman"/>
          <w:i/>
          <w:szCs w:val="18"/>
        </w:rPr>
        <w:t>SqlDataAdapter dataAdapter = new SqlDataAdapter("Select * From USM", ConnectionString);</w:t>
      </w:r>
    </w:p>
    <w:p w:rsidR="00C225D7" w:rsidRPr="00C225D7" w:rsidRDefault="00C225D7" w:rsidP="00676730">
      <w:pPr>
        <w:spacing w:line="360" w:lineRule="auto"/>
        <w:rPr>
          <w:rFonts w:cs="Times New Roman"/>
          <w:i/>
          <w:szCs w:val="18"/>
        </w:rPr>
      </w:pPr>
      <w:r w:rsidRPr="00C225D7">
        <w:rPr>
          <w:rFonts w:cs="Times New Roman"/>
          <w:i/>
          <w:szCs w:val="18"/>
        </w:rPr>
        <w:t>// Apelarea metodei Fill</w:t>
      </w:r>
    </w:p>
    <w:p w:rsidR="006C544A" w:rsidRDefault="00C225D7" w:rsidP="00CF7A9A">
      <w:pPr>
        <w:spacing w:after="360" w:line="360" w:lineRule="auto"/>
        <w:rPr>
          <w:rFonts w:cs="Times New Roman"/>
          <w:i/>
          <w:szCs w:val="18"/>
        </w:rPr>
      </w:pPr>
      <w:r w:rsidRPr="00C225D7">
        <w:rPr>
          <w:rFonts w:cs="Times New Roman"/>
          <w:i/>
          <w:szCs w:val="18"/>
        </w:rPr>
        <w:t>dataAdapt.Fill(dataSet, "USM");</w:t>
      </w:r>
    </w:p>
    <w:p w:rsidR="00CF6F5C" w:rsidRDefault="00CF6F5C" w:rsidP="00CE5F0F">
      <w:pPr>
        <w:pStyle w:val="Heading2"/>
      </w:pPr>
      <w:bookmarkStart w:id="8" w:name="_Toc451669740"/>
      <w:r>
        <w:t>Entity Framework</w:t>
      </w:r>
      <w:bookmarkEnd w:id="8"/>
    </w:p>
    <w:p w:rsidR="00D053AE" w:rsidRDefault="00974B74" w:rsidP="00676730">
      <w:pPr>
        <w:spacing w:line="360" w:lineRule="auto"/>
      </w:pPr>
      <w:r>
        <w:t xml:space="preserve">Majoritate </w:t>
      </w:r>
      <w:r w:rsidR="006E0DC0">
        <w:t>aplicaț</w:t>
      </w:r>
      <w:r w:rsidR="008406FA">
        <w:t>iilor elaborate folosesc baze</w:t>
      </w:r>
      <w:r>
        <w:t xml:space="preserve"> de date </w:t>
      </w:r>
      <w:r w:rsidR="00DA62C0">
        <w:t>în</w:t>
      </w:r>
      <w:r>
        <w:t xml:space="preserve"> care sunt stocate, prelucrate datele necesare pentru </w:t>
      </w:r>
      <w:r w:rsidR="006E0DC0">
        <w:t>aplicaț</w:t>
      </w:r>
      <w:r w:rsidR="008406FA">
        <w:t>ie, de fiecare dată</w:t>
      </w:r>
      <w:r>
        <w:t xml:space="preserve"> c</w:t>
      </w:r>
      <w:r w:rsidR="00DA62C0">
        <w:t>în</w:t>
      </w:r>
      <w:r>
        <w:t>d este necesar adaugare</w:t>
      </w:r>
      <w:r w:rsidR="00A95E14">
        <w:t>a</w:t>
      </w:r>
      <w:r>
        <w:t xml:space="preserve"> sau prelucrarea dateleor </w:t>
      </w:r>
      <w:r w:rsidR="008406FA">
        <w:t xml:space="preserve">este nevoiea </w:t>
      </w:r>
      <w:r w:rsidR="00A95E14">
        <w:t xml:space="preserve"> de </w:t>
      </w:r>
      <w:r>
        <w:t xml:space="preserve"> </w:t>
      </w:r>
      <w:r w:rsidR="008406FA">
        <w:t xml:space="preserve">a </w:t>
      </w:r>
      <w:r>
        <w:t xml:space="preserve">elabora metode care vor realiza aceste </w:t>
      </w:r>
      <w:r w:rsidR="0008709F">
        <w:t>funcționalități</w:t>
      </w:r>
      <w:r w:rsidR="00A95E14">
        <w:t>,</w:t>
      </w:r>
      <w:r w:rsidR="00EC04E1">
        <w:t xml:space="preserve"> pentru real</w:t>
      </w:r>
      <w:r w:rsidR="008406FA">
        <w:t>izarea acestor metode se consumă</w:t>
      </w:r>
      <w:r w:rsidR="00EC04E1">
        <w:t xml:space="preserve"> foarte mult timp</w:t>
      </w:r>
      <w:r>
        <w:t>, pe l</w:t>
      </w:r>
      <w:r w:rsidR="00DA62C0">
        <w:t>în</w:t>
      </w:r>
      <w:r>
        <w:t xml:space="preserve">ga elaborarea </w:t>
      </w:r>
      <w:r w:rsidR="0008709F">
        <w:t>funcționalități</w:t>
      </w:r>
      <w:r>
        <w:t xml:space="preserve">i </w:t>
      </w:r>
      <w:r w:rsidR="006E0DC0">
        <w:t>aplicaț</w:t>
      </w:r>
      <w:r>
        <w:t xml:space="preserve">iilor care </w:t>
      </w:r>
      <w:r w:rsidR="00EC04E1">
        <w:t xml:space="preserve">este defapt scopul principal </w:t>
      </w:r>
      <w:r w:rsidR="00DA62C0">
        <w:t>în</w:t>
      </w:r>
      <w:r w:rsidR="00EC04E1">
        <w:t xml:space="preserve"> elaboararea unei </w:t>
      </w:r>
      <w:r w:rsidR="006E0DC0">
        <w:t>aplicaț</w:t>
      </w:r>
      <w:r w:rsidR="00EC04E1">
        <w:t>ii.</w:t>
      </w:r>
      <w:r w:rsidR="00A95E14">
        <w:t xml:space="preserve"> </w:t>
      </w:r>
      <w:r w:rsidR="00EC04E1">
        <w:t>Utiliz</w:t>
      </w:r>
      <w:r w:rsidR="00DA62C0">
        <w:t>în</w:t>
      </w:r>
      <w:r w:rsidR="008406FA">
        <w:t>d tehnologia ADO.NET mentionată</w:t>
      </w:r>
      <w:r w:rsidR="00EC04E1">
        <w:t xml:space="preserve"> mai sus va fi nevoie de a scris foarte mult cod care de multe ori este foarte </w:t>
      </w:r>
      <w:r w:rsidR="008406FA">
        <w:t>dificil si costisitor</w:t>
      </w:r>
      <w:r w:rsidR="00B96BF1">
        <w:t xml:space="preserve"> de mentinut. </w:t>
      </w:r>
      <w:r w:rsidR="00D053AE">
        <w:t>Pe</w:t>
      </w:r>
      <w:r w:rsidR="00EC04E1">
        <w:t xml:space="preserve">ntru a </w:t>
      </w:r>
      <w:r w:rsidR="00B96BF1">
        <w:t xml:space="preserve">simplifica modalitatea de </w:t>
      </w:r>
      <w:r w:rsidR="009F4DF6">
        <w:t>utiliza</w:t>
      </w:r>
      <w:r w:rsidR="00B96BF1">
        <w:t>re a bazelor</w:t>
      </w:r>
      <w:r w:rsidR="00D053AE">
        <w:t xml:space="preserve"> de date</w:t>
      </w:r>
      <w:r w:rsidR="009F4DF6">
        <w:t xml:space="preserve">, se paote utiliza arhitectura reprezentata </w:t>
      </w:r>
      <w:r w:rsidR="00DA62C0">
        <w:t>în</w:t>
      </w:r>
      <w:r w:rsidR="009F4DF6">
        <w:t xml:space="preserve"> figura </w:t>
      </w:r>
      <w:r w:rsidR="00D053AE">
        <w:t>1.3</w:t>
      </w:r>
    </w:p>
    <w:p w:rsidR="009F4DF6" w:rsidRDefault="00801700" w:rsidP="00676730">
      <w:pPr>
        <w:spacing w:line="360" w:lineRule="auto"/>
      </w:pPr>
      <w:r>
        <w:pict>
          <v:shape id="_x0000_i1027" type="#_x0000_t75" style="width:423pt;height:99pt">
            <v:imagedata r:id="rId10" o:title="Untitled1"/>
          </v:shape>
        </w:pict>
      </w:r>
    </w:p>
    <w:p w:rsidR="00744D05" w:rsidRDefault="00744D05" w:rsidP="00676730">
      <w:pPr>
        <w:spacing w:line="360" w:lineRule="auto"/>
        <w:jc w:val="center"/>
      </w:pPr>
      <w:r>
        <w:t>Figura 1.3 ORM</w:t>
      </w:r>
    </w:p>
    <w:p w:rsidR="00FD348A" w:rsidRDefault="00B96BF1" w:rsidP="008D6E69">
      <w:pPr>
        <w:spacing w:after="240" w:line="360" w:lineRule="auto"/>
      </w:pPr>
      <w:r>
        <w:t xml:space="preserve">Această </w:t>
      </w:r>
      <w:r w:rsidR="00F64D67">
        <w:t>arhitec</w:t>
      </w:r>
      <w:r>
        <w:t>tură stabilește relaț</w:t>
      </w:r>
      <w:r w:rsidR="00F64D67">
        <w:t xml:space="preserve">ia dintre obiectele </w:t>
      </w:r>
      <w:r w:rsidR="00C62888">
        <w:t>și</w:t>
      </w:r>
      <w:r w:rsidR="00F64D67">
        <w:t xml:space="preserve"> clasele care sunt similare cu tabele</w:t>
      </w:r>
      <w:r>
        <w:t>le</w:t>
      </w:r>
      <w:r w:rsidR="00F64D67">
        <w:t xml:space="preserve"> </w:t>
      </w:r>
      <w:r w:rsidR="00C62888">
        <w:t>și</w:t>
      </w:r>
      <w:r w:rsidR="00F64D67">
        <w:t xml:space="preserve"> colaonele din baza de date, ceia ce ne ofera posibilitatea de a lucra cu clase </w:t>
      </w:r>
      <w:r w:rsidR="00C62888">
        <w:t>și</w:t>
      </w:r>
      <w:r w:rsidR="00F64D67">
        <w:t xml:space="preserve"> obiecte fara a utiliza o sumedenie de clase </w:t>
      </w:r>
      <w:r w:rsidR="00C62888">
        <w:t>și</w:t>
      </w:r>
      <w:r w:rsidR="008D6E69">
        <w:t xml:space="preserve"> interfețe adiționale</w:t>
      </w:r>
      <w:r w:rsidR="00FD348A">
        <w:t xml:space="preserve"> pentru a ne conecta </w:t>
      </w:r>
      <w:r w:rsidR="00C62888">
        <w:t>și</w:t>
      </w:r>
      <w:r w:rsidR="00FD348A">
        <w:t xml:space="preserve"> apoi desconecta de la baza de date, </w:t>
      </w:r>
      <w:r w:rsidR="00F64D67">
        <w:t xml:space="preserve"> </w:t>
      </w:r>
      <w:r w:rsidR="00F64D67">
        <w:lastRenderedPageBreak/>
        <w:t xml:space="preserve">plus de a scri </w:t>
      </w:r>
      <w:r w:rsidR="00FD348A">
        <w:t xml:space="preserve">interogari SQL direct </w:t>
      </w:r>
      <w:r w:rsidR="00DA62C0">
        <w:t>în</w:t>
      </w:r>
      <w:r w:rsidR="00FD348A">
        <w:t xml:space="preserve"> codul </w:t>
      </w:r>
      <w:r w:rsidR="006E0DC0">
        <w:t>aplicaț</w:t>
      </w:r>
      <w:r w:rsidR="00FD348A">
        <w:t>iei.</w:t>
      </w:r>
      <w:r w:rsidR="008D6E69">
        <w:t xml:space="preserve"> </w:t>
      </w:r>
      <w:r w:rsidR="00DA62C0">
        <w:t>În</w:t>
      </w:r>
      <w:r w:rsidR="008D6E69">
        <w:t xml:space="preserve"> anul 2008 Microsoft lansează</w:t>
      </w:r>
      <w:r w:rsidR="00FD348A">
        <w:t xml:space="preserve"> ORM-ul Entity Framework care are rolul de a simplifica ut</w:t>
      </w:r>
      <w:r w:rsidR="008D6E69">
        <w:t>ilizarea bazelor de date, acestă</w:t>
      </w:r>
      <w:r w:rsidR="00FD348A">
        <w:t xml:space="preserve"> noua tehnologie are un succes foarte mare </w:t>
      </w:r>
      <w:r w:rsidR="00C62888">
        <w:t>și</w:t>
      </w:r>
      <w:r w:rsidR="00FD348A">
        <w:t xml:space="preserve"> a re</w:t>
      </w:r>
      <w:r w:rsidR="008D6E69">
        <w:t>usit să</w:t>
      </w:r>
      <w:r w:rsidR="00FD348A">
        <w:t xml:space="preserve"> </w:t>
      </w:r>
      <w:r w:rsidR="00DA62C0">
        <w:t>în</w:t>
      </w:r>
      <w:r w:rsidR="008D6E69">
        <w:t>locuiască</w:t>
      </w:r>
      <w:r w:rsidR="00FD348A">
        <w:t xml:space="preserve"> utilizarea tehnologiei ADO.NET, ultima versiune EF 6 a reu</w:t>
      </w:r>
      <w:r w:rsidR="00C62888">
        <w:t>și</w:t>
      </w:r>
      <w:r w:rsidR="008D6E69">
        <w:t>t să</w:t>
      </w:r>
      <w:r w:rsidR="00FD348A">
        <w:t xml:space="preserve"> </w:t>
      </w:r>
      <w:r w:rsidR="008D6E69">
        <w:t>adune pîna în prezent peste 11 milioane de descărcă</w:t>
      </w:r>
      <w:r w:rsidR="00FD348A">
        <w:t>ri, iar ultima subversiune</w:t>
      </w:r>
      <w:r w:rsidR="008D6E69">
        <w:t xml:space="preserve"> EF 6.1.3 peste 750 000 de descărcă</w:t>
      </w:r>
      <w:r w:rsidR="00FD348A">
        <w:t xml:space="preserve">ri doar </w:t>
      </w:r>
      <w:r w:rsidR="00DA62C0">
        <w:t>în</w:t>
      </w:r>
      <w:r w:rsidR="00FD348A">
        <w:t xml:space="preserve"> primele 3 luni</w:t>
      </w:r>
      <w:r w:rsidR="00D053AE">
        <w:t xml:space="preserve">. </w:t>
      </w:r>
      <w:r w:rsidR="00DA62C0">
        <w:t>În</w:t>
      </w:r>
      <w:r w:rsidR="00D053AE">
        <w:t xml:space="preserve"> tabelul 1.7 sunt reprezentate toate versiunile Entity Framework lansate de</w:t>
      </w:r>
      <w:r w:rsidR="008D6E69">
        <w:t xml:space="preserve"> către</w:t>
      </w:r>
      <w:r w:rsidR="00D053AE">
        <w:t xml:space="preserve"> Microsoft</w:t>
      </w:r>
      <w:r w:rsidR="005576E9">
        <w:t>.</w:t>
      </w:r>
    </w:p>
    <w:p w:rsidR="005576E9" w:rsidRDefault="005576E9" w:rsidP="00676730">
      <w:pPr>
        <w:spacing w:line="360" w:lineRule="auto"/>
        <w:contextualSpacing/>
      </w:pPr>
      <w:r>
        <w:t xml:space="preserve">Tabel 1.7 </w:t>
      </w:r>
      <w:r w:rsidRPr="005576E9">
        <w:rPr>
          <w:i/>
        </w:rPr>
        <w:t>Versiuni Entity Framework</w:t>
      </w:r>
      <w:r w:rsidR="00E07150">
        <w:rPr>
          <w:i/>
        </w:rPr>
        <w:t xml:space="preserve"> [8]</w:t>
      </w:r>
    </w:p>
    <w:tbl>
      <w:tblPr>
        <w:tblStyle w:val="TableGrid"/>
        <w:tblW w:w="0" w:type="auto"/>
        <w:tblLook w:val="04A0" w:firstRow="1" w:lastRow="0" w:firstColumn="1" w:lastColumn="0" w:noHBand="0" w:noVBand="1"/>
      </w:tblPr>
      <w:tblGrid>
        <w:gridCol w:w="3226"/>
        <w:gridCol w:w="3226"/>
        <w:gridCol w:w="3226"/>
      </w:tblGrid>
      <w:tr w:rsidR="005576E9" w:rsidRPr="005576E9" w:rsidTr="005576E9">
        <w:tc>
          <w:tcPr>
            <w:tcW w:w="3226" w:type="dxa"/>
          </w:tcPr>
          <w:p w:rsidR="005576E9" w:rsidRPr="005576E9" w:rsidRDefault="005576E9" w:rsidP="00676730">
            <w:pPr>
              <w:spacing w:line="360" w:lineRule="auto"/>
              <w:rPr>
                <w:rFonts w:cs="Times New Roman"/>
                <w:szCs w:val="18"/>
              </w:rPr>
            </w:pPr>
            <w:r w:rsidRPr="005576E9">
              <w:rPr>
                <w:rFonts w:cs="Times New Roman"/>
                <w:szCs w:val="18"/>
              </w:rPr>
              <w:t>Virsiunea Entity Faramework</w:t>
            </w:r>
          </w:p>
        </w:tc>
        <w:tc>
          <w:tcPr>
            <w:tcW w:w="3226" w:type="dxa"/>
          </w:tcPr>
          <w:p w:rsidR="005576E9" w:rsidRPr="005576E9" w:rsidRDefault="005576E9" w:rsidP="00676730">
            <w:pPr>
              <w:spacing w:line="360" w:lineRule="auto"/>
            </w:pPr>
            <w:r w:rsidRPr="005576E9">
              <w:t>Versiunea .Net Framework</w:t>
            </w:r>
          </w:p>
        </w:tc>
        <w:tc>
          <w:tcPr>
            <w:tcW w:w="3226" w:type="dxa"/>
          </w:tcPr>
          <w:p w:rsidR="005576E9" w:rsidRPr="005576E9" w:rsidRDefault="005576E9" w:rsidP="00676730">
            <w:pPr>
              <w:spacing w:line="360" w:lineRule="auto"/>
            </w:pPr>
            <w:r w:rsidRPr="005576E9">
              <w:t>Anul lansarii</w:t>
            </w:r>
          </w:p>
        </w:tc>
      </w:tr>
      <w:tr w:rsidR="005576E9" w:rsidRPr="005576E9" w:rsidTr="005576E9">
        <w:tc>
          <w:tcPr>
            <w:tcW w:w="3226" w:type="dxa"/>
          </w:tcPr>
          <w:p w:rsidR="005576E9" w:rsidRPr="005576E9" w:rsidRDefault="005576E9" w:rsidP="00676730">
            <w:pPr>
              <w:spacing w:line="360" w:lineRule="auto"/>
            </w:pPr>
            <w:r>
              <w:t>Enity Framework v1.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3.5</w:t>
            </w:r>
          </w:p>
        </w:tc>
        <w:tc>
          <w:tcPr>
            <w:tcW w:w="3226" w:type="dxa"/>
          </w:tcPr>
          <w:p w:rsidR="005576E9" w:rsidRPr="005576E9" w:rsidRDefault="005576E9" w:rsidP="00676730">
            <w:pPr>
              <w:spacing w:line="360" w:lineRule="auto"/>
              <w:rPr>
                <w:rFonts w:cs="Times New Roman"/>
                <w:szCs w:val="18"/>
              </w:rPr>
            </w:pPr>
            <w:r>
              <w:rPr>
                <w:rFonts w:cs="Times New Roman"/>
                <w:szCs w:val="18"/>
              </w:rPr>
              <w:t>2008</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4.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4.0</w:t>
            </w:r>
          </w:p>
        </w:tc>
        <w:tc>
          <w:tcPr>
            <w:tcW w:w="3226" w:type="dxa"/>
          </w:tcPr>
          <w:p w:rsidR="005576E9" w:rsidRPr="005576E9" w:rsidRDefault="005576E9" w:rsidP="00676730">
            <w:pPr>
              <w:spacing w:line="360" w:lineRule="auto"/>
              <w:rPr>
                <w:rFonts w:cs="Times New Roman"/>
                <w:szCs w:val="18"/>
              </w:rPr>
            </w:pPr>
            <w:r>
              <w:rPr>
                <w:rFonts w:cs="Times New Roman"/>
                <w:szCs w:val="18"/>
              </w:rPr>
              <w:t>2010</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5.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5.5</w:t>
            </w:r>
          </w:p>
        </w:tc>
        <w:tc>
          <w:tcPr>
            <w:tcW w:w="3226" w:type="dxa"/>
          </w:tcPr>
          <w:p w:rsidR="005576E9" w:rsidRPr="005576E9" w:rsidRDefault="005576E9" w:rsidP="00676730">
            <w:pPr>
              <w:spacing w:line="360" w:lineRule="auto"/>
              <w:rPr>
                <w:rFonts w:cs="Times New Roman"/>
                <w:szCs w:val="18"/>
              </w:rPr>
            </w:pPr>
            <w:r>
              <w:rPr>
                <w:rFonts w:cs="Times New Roman"/>
                <w:szCs w:val="18"/>
              </w:rPr>
              <w:t>2012</w:t>
            </w:r>
          </w:p>
        </w:tc>
      </w:tr>
      <w:tr w:rsidR="005576E9" w:rsidRPr="005576E9" w:rsidTr="005576E9">
        <w:tc>
          <w:tcPr>
            <w:tcW w:w="3226" w:type="dxa"/>
          </w:tcPr>
          <w:p w:rsidR="005576E9" w:rsidRPr="005576E9" w:rsidRDefault="005576E9" w:rsidP="00676730">
            <w:pPr>
              <w:spacing w:line="360" w:lineRule="auto"/>
              <w:rPr>
                <w:rFonts w:cs="Times New Roman"/>
                <w:szCs w:val="18"/>
              </w:rPr>
            </w:pPr>
            <w:r>
              <w:t>Enity Framework v6.0</w:t>
            </w:r>
          </w:p>
        </w:tc>
        <w:tc>
          <w:tcPr>
            <w:tcW w:w="3226" w:type="dxa"/>
          </w:tcPr>
          <w:p w:rsidR="005576E9" w:rsidRPr="005576E9" w:rsidRDefault="005576E9" w:rsidP="00676730">
            <w:pPr>
              <w:spacing w:line="360" w:lineRule="auto"/>
              <w:rPr>
                <w:rFonts w:cs="Times New Roman"/>
                <w:szCs w:val="18"/>
              </w:rPr>
            </w:pPr>
            <w:r>
              <w:rPr>
                <w:rFonts w:cs="Times New Roman"/>
                <w:szCs w:val="18"/>
              </w:rPr>
              <w:t>.Net Framework 4.6</w:t>
            </w:r>
          </w:p>
        </w:tc>
        <w:tc>
          <w:tcPr>
            <w:tcW w:w="3226" w:type="dxa"/>
          </w:tcPr>
          <w:p w:rsidR="005576E9" w:rsidRPr="005576E9" w:rsidRDefault="005576E9" w:rsidP="00676730">
            <w:pPr>
              <w:spacing w:line="360" w:lineRule="auto"/>
              <w:rPr>
                <w:rFonts w:cs="Times New Roman"/>
                <w:szCs w:val="18"/>
              </w:rPr>
            </w:pPr>
            <w:r>
              <w:rPr>
                <w:rFonts w:cs="Times New Roman"/>
                <w:szCs w:val="18"/>
              </w:rPr>
              <w:t>2013</w:t>
            </w:r>
          </w:p>
        </w:tc>
      </w:tr>
    </w:tbl>
    <w:p w:rsidR="00F748AA" w:rsidRDefault="008D6E69" w:rsidP="00850F32">
      <w:pPr>
        <w:spacing w:before="240" w:after="240" w:line="360" w:lineRule="auto"/>
      </w:pPr>
      <w:r>
        <w:t>Pe parcursul dezvoltă</w:t>
      </w:r>
      <w:r w:rsidR="001F56AE">
        <w:t>rii acestei tehnologii</w:t>
      </w:r>
      <w:r>
        <w:t>,</w:t>
      </w:r>
      <w:r w:rsidR="001F56AE">
        <w:t xml:space="preserve"> p</w:t>
      </w:r>
      <w:r w:rsidR="00DA62C0">
        <w:t>în</w:t>
      </w:r>
      <w:r w:rsidR="001F56AE">
        <w:t xml:space="preserve">a </w:t>
      </w:r>
      <w:r w:rsidR="00DA62C0">
        <w:t>în</w:t>
      </w:r>
      <w:r w:rsidR="001F56AE">
        <w:t xml:space="preserve"> prezent sa ajuns la trei metode de utilizare a bazelor de date folosind Entity Framework, prima posibilitate oferit</w:t>
      </w:r>
      <w:r>
        <w:t>ă</w:t>
      </w:r>
      <w:r w:rsidR="001F56AE">
        <w:t xml:space="preserve"> </w:t>
      </w:r>
      <w:r w:rsidR="00DA62C0">
        <w:t>în</w:t>
      </w:r>
      <w:r w:rsidR="001F56AE">
        <w:t xml:space="preserve"> versiununea v1.0, </w:t>
      </w:r>
      <w:r>
        <w:t>bineînț</w:t>
      </w:r>
      <w:r w:rsidR="001F56AE">
        <w:t>eles care a evoluat foarte mult p</w:t>
      </w:r>
      <w:r w:rsidR="00DA62C0">
        <w:t>în</w:t>
      </w:r>
      <w:r>
        <w:t>a la versiunea curentă</w:t>
      </w:r>
      <w:r w:rsidR="001F56AE">
        <w:t xml:space="preserve"> v.6.0</w:t>
      </w:r>
      <w:r>
        <w:t>,</w:t>
      </w:r>
      <w:r w:rsidR="001F56AE">
        <w:t xml:space="preserve"> este crearea mai </w:t>
      </w:r>
      <w:r w:rsidR="00DA62C0">
        <w:t>în</w:t>
      </w:r>
      <w:r w:rsidR="001F56AE">
        <w:t xml:space="preserve">tii a bazei de date </w:t>
      </w:r>
      <w:r w:rsidR="00C62888">
        <w:t>și</w:t>
      </w:r>
      <w:r w:rsidR="001F56AE">
        <w:t xml:space="preserve"> apoi </w:t>
      </w:r>
      <w:r w:rsidR="00F748AA">
        <w:t xml:space="preserve">integrarea </w:t>
      </w:r>
      <w:r w:rsidR="001F56AE">
        <w:t>a</w:t>
      </w:r>
      <w:r w:rsidR="00F748AA">
        <w:t xml:space="preserve">cesteia. </w:t>
      </w:r>
    </w:p>
    <w:p w:rsidR="00F748AA" w:rsidRPr="00C225D7" w:rsidRDefault="00F748AA" w:rsidP="00F748AA">
      <w:pPr>
        <w:spacing w:line="360" w:lineRule="auto"/>
        <w:contextualSpacing/>
        <w:rPr>
          <w:rFonts w:cs="Times New Roman"/>
          <w:i/>
          <w:sz w:val="36"/>
        </w:rPr>
      </w:pPr>
      <w:r>
        <w:rPr>
          <w:noProof/>
          <w:lang w:val="en-US"/>
        </w:rPr>
        <w:drawing>
          <wp:inline distT="0" distB="0" distL="0" distR="0">
            <wp:extent cx="5305425" cy="1571625"/>
            <wp:effectExtent l="0" t="0" r="9525" b="9525"/>
            <wp:docPr id="2" name="Picture 2" descr="C:\Users\Alex\AppData\Local\Microsoft\Windows\INetCache\Content.Wor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AppData\Local\Microsoft\Windows\INetCache\Content.Word\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05425" cy="1571625"/>
                    </a:xfrm>
                    <a:prstGeom prst="rect">
                      <a:avLst/>
                    </a:prstGeom>
                    <a:noFill/>
                    <a:ln>
                      <a:noFill/>
                    </a:ln>
                  </pic:spPr>
                </pic:pic>
              </a:graphicData>
            </a:graphic>
          </wp:inline>
        </w:drawing>
      </w:r>
    </w:p>
    <w:p w:rsidR="00F748AA" w:rsidRDefault="00F748AA" w:rsidP="00B52A53">
      <w:pPr>
        <w:tabs>
          <w:tab w:val="left" w:pos="3870"/>
        </w:tabs>
        <w:spacing w:line="360" w:lineRule="auto"/>
        <w:jc w:val="center"/>
      </w:pPr>
      <w:r>
        <w:t xml:space="preserve">Figura 1.4 </w:t>
      </w:r>
    </w:p>
    <w:p w:rsidR="00850F32" w:rsidRDefault="00DA62C0" w:rsidP="00B52A53">
      <w:pPr>
        <w:spacing w:before="240" w:after="240" w:line="360" w:lineRule="auto"/>
        <w:contextualSpacing/>
      </w:pPr>
      <w:r>
        <w:t>În</w:t>
      </w:r>
      <w:r w:rsidR="001F56AE">
        <w:t>tegrarea consta in maparea bazei de date cu clase</w:t>
      </w:r>
      <w:r w:rsidR="00F748AA">
        <w:t>le</w:t>
      </w:r>
      <w:r w:rsidR="001F56AE">
        <w:t xml:space="preserve"> </w:t>
      </w:r>
      <w:r w:rsidR="00C62888">
        <w:t>și</w:t>
      </w:r>
      <w:r w:rsidR="001F56AE">
        <w:t xml:space="preserve"> obiecte</w:t>
      </w:r>
      <w:r w:rsidR="00850F32">
        <w:t>le</w:t>
      </w:r>
      <w:r w:rsidR="001F56AE">
        <w:t xml:space="preserve"> </w:t>
      </w:r>
      <w:r w:rsidR="006E0DC0">
        <w:t>aplicaț</w:t>
      </w:r>
      <w:r w:rsidR="001F56AE">
        <w:t>ie</w:t>
      </w:r>
      <w:r w:rsidR="00850F32">
        <w:t>i</w:t>
      </w:r>
      <w:r w:rsidR="001F56AE">
        <w:t xml:space="preserve">, </w:t>
      </w:r>
      <w:r>
        <w:t>în</w:t>
      </w:r>
      <w:r w:rsidR="008D6E69">
        <w:t xml:space="preserve"> figura </w:t>
      </w:r>
      <w:r w:rsidR="00F748AA">
        <w:t xml:space="preserve">1.4 este </w:t>
      </w:r>
      <w:r w:rsidR="008D6E69">
        <w:t>reprezentată</w:t>
      </w:r>
      <w:r w:rsidR="001F56AE">
        <w:t xml:space="preserve"> mapare</w:t>
      </w:r>
      <w:r w:rsidR="00F748AA">
        <w:t>a unui tabel din baza de da</w:t>
      </w:r>
      <w:r w:rsidR="008D6E69">
        <w:t>te cu o clasa care este identică</w:t>
      </w:r>
      <w:r w:rsidR="00F748AA">
        <w:t xml:space="preserve"> cu tabelul respectiv, denum</w:t>
      </w:r>
      <w:r w:rsidR="008D6E69">
        <w:t>irile coloanelor fiind proprietăț</w:t>
      </w:r>
      <w:r w:rsidR="00F748AA">
        <w:t>ile clasei create</w:t>
      </w:r>
      <w:r w:rsidR="008D6E69">
        <w:t>, iar denumira tabelului numele clasei</w:t>
      </w:r>
      <w:r w:rsidR="00F748AA">
        <w:t xml:space="preserve">. </w:t>
      </w:r>
    </w:p>
    <w:p w:rsidR="001B5BE5" w:rsidRDefault="008D6E69" w:rsidP="00B52A53">
      <w:pPr>
        <w:spacing w:before="240" w:after="240" w:line="360" w:lineRule="auto"/>
        <w:contextualSpacing/>
      </w:pPr>
      <w:r>
        <w:t>Cea mai utilizată</w:t>
      </w:r>
      <w:r w:rsidR="001B5BE5">
        <w:t xml:space="preserve"> metoda </w:t>
      </w:r>
      <w:r w:rsidR="00DA62C0">
        <w:t>în</w:t>
      </w:r>
      <w:r>
        <w:t>să</w:t>
      </w:r>
      <w:r w:rsidR="001B5BE5">
        <w:t xml:space="preserve"> este crearea claselor </w:t>
      </w:r>
      <w:r w:rsidR="00DA62C0">
        <w:t>în</w:t>
      </w:r>
      <w:r w:rsidR="001B5BE5">
        <w:t xml:space="preserve"> </w:t>
      </w:r>
      <w:r w:rsidR="006E0DC0">
        <w:t>aplicaț</w:t>
      </w:r>
      <w:r w:rsidR="001B5BE5">
        <w:t xml:space="preserve">ie </w:t>
      </w:r>
      <w:r w:rsidR="00C62888">
        <w:t>și</w:t>
      </w:r>
      <w:r w:rsidR="001B5BE5">
        <w:t xml:space="preserve"> apoi generarea bazei de date de la clasele create.</w:t>
      </w:r>
      <w:r w:rsidR="00EF2F93">
        <w:t xml:space="preserve"> Acest lucru se face cu ajutorul unei clase abstracte </w:t>
      </w:r>
      <w:r w:rsidR="00EF2F93" w:rsidRPr="00EF2F93">
        <w:rPr>
          <w:i/>
        </w:rPr>
        <w:t>DbContext</w:t>
      </w:r>
      <w:r w:rsidR="00EF2F93">
        <w:t xml:space="preserve"> </w:t>
      </w:r>
      <w:r w:rsidR="001B5BE5">
        <w:t xml:space="preserve"> </w:t>
      </w:r>
      <w:r w:rsidR="00DA62C0">
        <w:t>în</w:t>
      </w:r>
      <w:r w:rsidR="00EF2F93">
        <w:t xml:space="preserve"> </w:t>
      </w:r>
      <w:r w:rsidR="00DA62C0">
        <w:t>în</w:t>
      </w:r>
      <w:r>
        <w:t>teriorul carea se efectuiază</w:t>
      </w:r>
      <w:r w:rsidR="00D32477">
        <w:t xml:space="preserve"> con</w:t>
      </w:r>
      <w:r>
        <w:t>x</w:t>
      </w:r>
      <w:r w:rsidR="00EF2F93">
        <w:t xml:space="preserve">iunea la baza de date </w:t>
      </w:r>
      <w:r w:rsidR="00C62888">
        <w:t>și</w:t>
      </w:r>
      <w:r w:rsidR="00EF2F93">
        <w:t xml:space="preserve"> generarea ba</w:t>
      </w:r>
      <w:r w:rsidR="00D32477">
        <w:t>zei de date propriuzise. Această</w:t>
      </w:r>
      <w:r w:rsidR="00EF2F93">
        <w:t xml:space="preserve"> metoda ne </w:t>
      </w:r>
      <w:r w:rsidR="00EF2F93">
        <w:lastRenderedPageBreak/>
        <w:t xml:space="preserve">permite ca </w:t>
      </w:r>
      <w:r w:rsidR="006E0DC0">
        <w:t>aplicaț</w:t>
      </w:r>
      <w:r w:rsidR="00EF2F93">
        <w:t xml:space="preserve">ia </w:t>
      </w:r>
      <w:r w:rsidR="00D32477">
        <w:t>noastră sa nu conțină</w:t>
      </w:r>
      <w:r w:rsidR="00EF2F93">
        <w:t xml:space="preserve"> clase elaborate</w:t>
      </w:r>
      <w:r w:rsidR="00D32477">
        <w:t xml:space="preserve"> </w:t>
      </w:r>
      <w:r w:rsidR="00EF2F93">
        <w:t xml:space="preserve"> pentru a putea lucra cu baza de date, doar sa creem clase ce vor reprezenta entitatile </w:t>
      </w:r>
      <w:r w:rsidR="006E0DC0">
        <w:t>aplicaț</w:t>
      </w:r>
      <w:r w:rsidR="00EF2F93">
        <w:t>iei.</w:t>
      </w:r>
    </w:p>
    <w:p w:rsidR="00843483" w:rsidRDefault="00EF2F93" w:rsidP="00B52A53">
      <w:pPr>
        <w:spacing w:before="240" w:after="240" w:line="360" w:lineRule="auto"/>
        <w:contextualSpacing/>
      </w:pPr>
      <w:r>
        <w:t xml:space="preserve">A treia metoda care are la baza metoda crearii claselor </w:t>
      </w:r>
      <w:r w:rsidR="00C62888">
        <w:t>și</w:t>
      </w:r>
      <w:r>
        <w:t xml:space="preserve"> apoi generarea bazei de date este crearea modelului grafic </w:t>
      </w:r>
      <w:r w:rsidR="00C62888">
        <w:t>și</w:t>
      </w:r>
      <w:r>
        <w:t xml:space="preserve"> apoi generarea bazei de date. Aceasta metoda ne permite crearea bazei de date fara a scri vreo careva clasa doar de a genera tabel </w:t>
      </w:r>
      <w:r w:rsidR="00C62888">
        <w:t>și</w:t>
      </w:r>
      <w:r>
        <w:t xml:space="preserve"> crea legaturi dintre acestea, </w:t>
      </w:r>
      <w:r w:rsidR="00DA62C0">
        <w:t>în</w:t>
      </w:r>
      <w:r>
        <w:t xml:space="preserve"> spatele acestei metoda defapt se genereaza un cod </w:t>
      </w:r>
      <w:r w:rsidR="00843483">
        <w:t xml:space="preserve">XML, din care apoi se genereaza clasele </w:t>
      </w:r>
      <w:r w:rsidR="00C62888">
        <w:t>și</w:t>
      </w:r>
      <w:r w:rsidR="00843483">
        <w:t xml:space="preserve"> se revine la metoda a doua din clasele create se genereaza cod SQL care </w:t>
      </w:r>
      <w:r w:rsidR="00C62888">
        <w:t>și</w:t>
      </w:r>
      <w:r w:rsidR="00D32477">
        <w:t xml:space="preserve"> crează</w:t>
      </w:r>
      <w:r w:rsidR="00843483">
        <w:t xml:space="preserve"> baza de date mapata cu clasele din </w:t>
      </w:r>
      <w:r w:rsidR="006E0DC0">
        <w:t>aplicaț</w:t>
      </w:r>
      <w:r w:rsidR="00843483">
        <w:t>ie.</w:t>
      </w:r>
    </w:p>
    <w:p w:rsidR="00843483" w:rsidRDefault="00843483" w:rsidP="00B52A53">
      <w:pPr>
        <w:spacing w:before="240" w:after="240" w:line="360" w:lineRule="auto"/>
        <w:contextualSpacing/>
      </w:pPr>
      <w:r>
        <w:t>Toate tabelele care sunt generate s</w:t>
      </w:r>
      <w:r w:rsidR="00D32477">
        <w:t>e genereaza conform unor convenț</w:t>
      </w:r>
      <w:r>
        <w:t xml:space="preserve">ii stabilite, pentru schimbarea acestor conventii sunt folosite doua tehnologii Data Anotation </w:t>
      </w:r>
      <w:r w:rsidR="00C62888">
        <w:t>și</w:t>
      </w:r>
      <w:r>
        <w:t xml:space="preserve"> Fluent API. </w:t>
      </w:r>
    </w:p>
    <w:p w:rsidR="00843483" w:rsidRPr="007D2D60" w:rsidRDefault="00843483" w:rsidP="00B52A53">
      <w:pPr>
        <w:spacing w:before="240" w:after="240" w:line="360" w:lineRule="auto"/>
        <w:contextualSpacing/>
      </w:pPr>
      <w:r>
        <w:t xml:space="preserve">Pentru ultimile doua metode mentionate apare notiunea de migratie care </w:t>
      </w:r>
      <w:r w:rsidR="0008709F">
        <w:t>reprezintă</w:t>
      </w:r>
      <w:r>
        <w:t xml:space="preserve"> defapt schimabrea structurii claselor ce </w:t>
      </w:r>
      <w:r w:rsidR="0008709F">
        <w:t>reprezintă</w:t>
      </w:r>
      <w:r w:rsidR="00D32477">
        <w:t xml:space="preserve"> tabel</w:t>
      </w:r>
      <w:r>
        <w:t>ele din baza de date.</w:t>
      </w:r>
    </w:p>
    <w:p w:rsidR="008612DF" w:rsidRDefault="008612DF" w:rsidP="00676730">
      <w:pPr>
        <w:spacing w:line="360" w:lineRule="auto"/>
      </w:pPr>
    </w:p>
    <w:p w:rsidR="0043620C" w:rsidRDefault="0043620C" w:rsidP="0043620C">
      <w:pPr>
        <w:spacing w:line="360" w:lineRule="auto"/>
        <w:jc w:val="left"/>
      </w:pPr>
    </w:p>
    <w:p w:rsidR="0043620C" w:rsidRDefault="0043620C" w:rsidP="00B52A53">
      <w:pPr>
        <w:pStyle w:val="Heading1"/>
        <w:numPr>
          <w:ilvl w:val="0"/>
          <w:numId w:val="10"/>
        </w:numPr>
        <w:spacing w:before="0" w:after="360" w:line="360" w:lineRule="auto"/>
      </w:pPr>
      <w:bookmarkStart w:id="9" w:name="_Toc451669741"/>
      <w:r>
        <w:t>CAPITOLUL</w:t>
      </w:r>
      <w:bookmarkEnd w:id="9"/>
    </w:p>
    <w:p w:rsidR="0043620C" w:rsidRDefault="0043620C" w:rsidP="00B52A53">
      <w:pPr>
        <w:spacing w:after="240" w:line="360" w:lineRule="auto"/>
        <w:ind w:firstLine="720"/>
      </w:pPr>
      <w:r w:rsidRPr="002A1DFA">
        <w:t>Acest capitol reprezintă partea practică a tezei care consta în realizar</w:t>
      </w:r>
      <w:r w:rsidR="002A1DFA" w:rsidRPr="002A1DFA">
        <w:t>ea unie aplicații care foloseș</w:t>
      </w:r>
      <w:r w:rsidRPr="002A1DFA">
        <w:t>te tehnologiile menționate in primul capitol. Aplicatia a fost realizata in urma consultarii si intelegerii cu utilizatorii acesteia care sunt angajatii</w:t>
      </w:r>
      <w:r w:rsidR="002A1DFA" w:rsidRPr="002A1DFA">
        <w:t xml:space="preserve"> Direcției Raională pentru Siguranta Alimentelor Cimișlia (DRSA Cimișlia) care nu dispunea de careva produse soft pentru inregistrarea autorizatiilor sanitar  veterinare de functionare</w:t>
      </w:r>
      <w:r w:rsidR="00CE5F0F">
        <w:t xml:space="preserve"> (Anexa 1)</w:t>
      </w:r>
      <w:r w:rsidR="002A1DFA" w:rsidRPr="002A1DFA">
        <w:t>.</w:t>
      </w:r>
    </w:p>
    <w:p w:rsidR="00020E50" w:rsidRDefault="002A1DFA" w:rsidP="00B52A53">
      <w:pPr>
        <w:pStyle w:val="Heading2"/>
        <w:spacing w:line="360" w:lineRule="auto"/>
      </w:pPr>
      <w:bookmarkStart w:id="10" w:name="_Toc451669742"/>
      <w:r>
        <w:t>Proiectarea Aplicației</w:t>
      </w:r>
      <w:bookmarkEnd w:id="10"/>
    </w:p>
    <w:p w:rsidR="00020E50" w:rsidRDefault="00020E50" w:rsidP="00B52A53">
      <w:pPr>
        <w:spacing w:line="360" w:lineRule="auto"/>
        <w:ind w:firstLine="709"/>
        <w:contextualSpacing/>
      </w:pPr>
      <w:r>
        <w:t xml:space="preserve">Sa gasit necesar implemntarea unui sistem informatic deoarece in urma eliberarii acestor autorizatii datele sunt pastrate in forma scrisa, in caiete sau alte metode de pastrare a datelor, dar nicidecum cel electronic. </w:t>
      </w:r>
    </w:p>
    <w:p w:rsidR="00020E50" w:rsidRDefault="00020E50" w:rsidP="00B52A53">
      <w:pPr>
        <w:spacing w:line="360" w:lineRule="auto"/>
        <w:ind w:firstLine="709"/>
        <w:contextualSpacing/>
      </w:pPr>
      <w:r>
        <w:t>Evident toate aceste informatii devin vulnerabile si pot fi foarte usor de pierdut, deasemenea angajatii au obligatia de a face rapoarte, rapoartele includ in sine si informatii despre acesta autorizatie.</w:t>
      </w:r>
    </w:p>
    <w:p w:rsidR="00020E50" w:rsidRPr="00020E50" w:rsidRDefault="00020E50" w:rsidP="00B52A53">
      <w:pPr>
        <w:spacing w:line="360" w:lineRule="auto"/>
      </w:pPr>
      <w:r>
        <w:lastRenderedPageBreak/>
        <w:tab/>
        <w:t>Pentru solutionarea acestei probleme cea mai eficienta solutie este bineinteles realizarea unui produs soft ce ar perminte angajatilor realizarea acetui proces la calculator si salvarea datelor in format electoronic. Salvarea datelor in format electornic reduce riscul pierderii acestor informatii, deasemenea permite cu usurinta gasirea lor dupa anumite criterii precum sortarea si generearea rapoartelor in diferite formate fie documente sau excel.</w:t>
      </w:r>
    </w:p>
    <w:p w:rsidR="00122135" w:rsidRPr="00122135" w:rsidRDefault="00122135" w:rsidP="00B52A53">
      <w:pPr>
        <w:pStyle w:val="Heading2"/>
        <w:spacing w:line="360" w:lineRule="auto"/>
      </w:pPr>
      <w:bookmarkStart w:id="11" w:name="_Toc451669743"/>
      <w:r>
        <w:t>Structura Organizatiei</w:t>
      </w:r>
      <w:bookmarkEnd w:id="11"/>
    </w:p>
    <w:p w:rsidR="00E126B2" w:rsidRDefault="00122135" w:rsidP="00B52A53">
      <w:pPr>
        <w:spacing w:line="360" w:lineRule="auto"/>
        <w:contextualSpacing/>
        <w:rPr>
          <w:rFonts w:cs="Times New Roman"/>
          <w:color w:val="000000" w:themeColor="text1"/>
          <w:szCs w:val="24"/>
        </w:rPr>
      </w:pPr>
      <w:r>
        <w:rPr>
          <w:rFonts w:cs="Times New Roman"/>
          <w:color w:val="000000" w:themeColor="text1"/>
          <w:szCs w:val="24"/>
        </w:rPr>
        <w:t>A</w:t>
      </w:r>
      <w:r w:rsidR="00E126B2" w:rsidRPr="00DF64A2">
        <w:rPr>
          <w:rFonts w:cs="Times New Roman"/>
          <w:color w:val="000000" w:themeColor="text1"/>
          <w:szCs w:val="24"/>
        </w:rPr>
        <w:t xml:space="preserve">gentie regionala </w:t>
      </w:r>
      <w:r w:rsidR="00E126B2">
        <w:rPr>
          <w:rFonts w:cs="Times New Roman"/>
          <w:color w:val="000000" w:themeColor="text1"/>
          <w:szCs w:val="24"/>
        </w:rPr>
        <w:t xml:space="preserve"> DRSA Cimislia</w:t>
      </w:r>
      <w:r w:rsidR="00DF64A2" w:rsidRPr="00DF64A2">
        <w:rPr>
          <w:rFonts w:cs="Times New Roman"/>
          <w:color w:val="000000" w:themeColor="text1"/>
          <w:szCs w:val="24"/>
        </w:rPr>
        <w:t xml:space="preserve"> o </w:t>
      </w:r>
      <w:r w:rsidR="00DF64A2">
        <w:rPr>
          <w:rFonts w:cs="Times New Roman"/>
          <w:color w:val="000000" w:themeColor="text1"/>
          <w:szCs w:val="24"/>
        </w:rPr>
        <w:t>responsabil</w:t>
      </w:r>
      <w:r w:rsidR="0026311B">
        <w:rPr>
          <w:rFonts w:cs="Times New Roman"/>
          <w:color w:val="000000" w:themeColor="text1"/>
          <w:szCs w:val="24"/>
        </w:rPr>
        <w:t>a de reglementarea si control pentru sigutanta alimentelor si in domeniul sanitar-veterinar, zootehnic, al protectiei plantelor si carantinei fitosanitare, controlul semincer, calitatii produselor primare, produselor alimen</w:t>
      </w:r>
      <w:r w:rsidR="00E126B2">
        <w:rPr>
          <w:rFonts w:cs="Times New Roman"/>
          <w:color w:val="000000" w:themeColor="text1"/>
          <w:szCs w:val="24"/>
        </w:rPr>
        <w:t xml:space="preserve">tare si a hranei pentru animale.Agentia dispune de o serie de drepturi care sunt puse practica prin angajatii sai. </w:t>
      </w:r>
    </w:p>
    <w:p w:rsidR="00865A4F" w:rsidRPr="00865A4F" w:rsidRDefault="00E126B2" w:rsidP="00B52A53">
      <w:pPr>
        <w:pStyle w:val="ListParagraph"/>
        <w:numPr>
          <w:ilvl w:val="0"/>
          <w:numId w:val="18"/>
        </w:numPr>
        <w:spacing w:line="360" w:lineRule="auto"/>
        <w:rPr>
          <w:i/>
          <w:lang w:val="en-US"/>
        </w:rPr>
      </w:pPr>
      <w:r w:rsidRPr="00865A4F">
        <w:rPr>
          <w:rFonts w:cs="Times New Roman"/>
          <w:i/>
          <w:color w:val="000000" w:themeColor="text1"/>
          <w:szCs w:val="24"/>
        </w:rPr>
        <w:t>Sa dispuna accesul</w:t>
      </w:r>
      <w:r w:rsidRPr="00865A4F">
        <w:rPr>
          <w:rFonts w:cs="Times New Roman"/>
          <w:color w:val="000000" w:themeColor="text1"/>
          <w:szCs w:val="24"/>
        </w:rPr>
        <w:t xml:space="preserve">  </w:t>
      </w:r>
      <w:r w:rsidR="00865A4F" w:rsidRPr="00865A4F">
        <w:rPr>
          <w:rFonts w:cs="Times New Roman"/>
          <w:color w:val="000000" w:themeColor="text1"/>
          <w:szCs w:val="24"/>
        </w:rPr>
        <w:t>ins</w:t>
      </w:r>
      <w:r w:rsidR="00865A4F">
        <w:rPr>
          <w:rFonts w:cs="Times New Roman"/>
          <w:color w:val="000000" w:themeColor="text1"/>
          <w:szCs w:val="24"/>
        </w:rPr>
        <w:t xml:space="preserve">pectorilor aflati in exercitiu, </w:t>
      </w:r>
      <w:r w:rsidR="00865A4F" w:rsidRPr="00D6481E">
        <w:t>conform legislaţiei în vigoare, în incintele şi pe teritoriul staţiilor de cale ferată, aeroporturilor, staţiilor auto, oficiilor poştale, elevatoarelor, depozitelor, în vagoanele de marfă şi de pasageri, autobuze, pe aeronavele civile şi pe teritoriul întreprinderilor, instituţiilor şi organizaţiilor cu orice tip de proprietate, care produc, achiziţionează, prelucrează şi comercializează producţie şi materiale supuse supravegherii şi controlului în domeniile vizate;</w:t>
      </w:r>
    </w:p>
    <w:p w:rsidR="00865A4F" w:rsidRPr="00865A4F" w:rsidRDefault="00865A4F" w:rsidP="00B52A53">
      <w:pPr>
        <w:pStyle w:val="ListParagraph"/>
        <w:numPr>
          <w:ilvl w:val="0"/>
          <w:numId w:val="18"/>
        </w:numPr>
        <w:spacing w:line="360" w:lineRule="auto"/>
      </w:pPr>
      <w:r>
        <w:rPr>
          <w:i/>
        </w:rPr>
        <w:t>Sa interzica</w:t>
      </w:r>
    </w:p>
    <w:p w:rsidR="00865A4F" w:rsidRPr="00865A4F" w:rsidRDefault="00865A4F" w:rsidP="00B52A53">
      <w:pPr>
        <w:pStyle w:val="ListParagraph"/>
        <w:numPr>
          <w:ilvl w:val="0"/>
          <w:numId w:val="19"/>
        </w:numPr>
        <w:spacing w:line="360" w:lineRule="auto"/>
        <w:rPr>
          <w:lang w:val="en-US"/>
        </w:rPr>
      </w:pPr>
      <w:r w:rsidRPr="00D6481E">
        <w:t xml:space="preserve">importul, comercializarea şi utilizarea produselor de uz fitosanitar şi a fertilizanţilor, produselor farmaceutice de uz veterinar care nu corespund standardelor naţionale, reglementărilor tehnice şi altor acte tehnico-normative; </w:t>
      </w:r>
    </w:p>
    <w:p w:rsidR="00865A4F" w:rsidRPr="00865A4F" w:rsidRDefault="00865A4F" w:rsidP="00B52A53">
      <w:pPr>
        <w:pStyle w:val="ListParagraph"/>
        <w:numPr>
          <w:ilvl w:val="0"/>
          <w:numId w:val="19"/>
        </w:numPr>
        <w:spacing w:line="360" w:lineRule="auto"/>
        <w:rPr>
          <w:lang w:val="en-US"/>
        </w:rPr>
      </w:pPr>
      <w:r w:rsidRPr="00D6481E">
        <w:t xml:space="preserve">prelucrarea şi comercializarea produselor agroalimentare şi folosirea apei în cazul depistării de reziduuri de produse de uz fitosanitar, fertilizanţi, reziduuri de hormoni şi produse farmaceutice de uz veterinar ce depăşesc limitele maxim admisibile; </w:t>
      </w:r>
    </w:p>
    <w:p w:rsidR="00865A4F" w:rsidRPr="00122135" w:rsidRDefault="00865A4F" w:rsidP="00B52A53">
      <w:pPr>
        <w:pStyle w:val="ListParagraph"/>
        <w:numPr>
          <w:ilvl w:val="0"/>
          <w:numId w:val="19"/>
        </w:numPr>
        <w:spacing w:line="360" w:lineRule="auto"/>
      </w:pPr>
      <w:r w:rsidRPr="00122135">
        <w:t>utilizarea produselor genetic modificate etc.</w:t>
      </w:r>
    </w:p>
    <w:p w:rsidR="009418C2" w:rsidRPr="00122135" w:rsidRDefault="009418C2" w:rsidP="00B52A53">
      <w:pPr>
        <w:pStyle w:val="ListParagraph"/>
        <w:numPr>
          <w:ilvl w:val="0"/>
          <w:numId w:val="20"/>
        </w:numPr>
        <w:spacing w:line="360" w:lineRule="auto"/>
      </w:pPr>
      <w:r w:rsidRPr="00122135">
        <w:rPr>
          <w:i/>
        </w:rPr>
        <w:t>Sa solicite eliberarea din functie a persoanelor</w:t>
      </w:r>
      <w:r w:rsidRPr="00122135">
        <w:t xml:space="preserve"> antrenate in activitati cu produse de us fitosanitar si cu fertilizanti care nu au fost supuse examenului medical si nu au fost instruite in privinta securitatii muncii in cadrul acestor activitati etc.</w:t>
      </w:r>
    </w:p>
    <w:p w:rsidR="00E126B2" w:rsidRPr="00E126B2" w:rsidRDefault="00E126B2" w:rsidP="00B52A53">
      <w:pPr>
        <w:spacing w:line="360" w:lineRule="auto"/>
        <w:contextualSpacing/>
        <w:rPr>
          <w:rFonts w:ascii="Helvetica" w:hAnsi="Helvetica" w:cs="Helvetica"/>
          <w:color w:val="333333"/>
          <w:sz w:val="18"/>
          <w:szCs w:val="18"/>
          <w:shd w:val="clear" w:color="auto" w:fill="F6F6F6"/>
        </w:rPr>
      </w:pPr>
    </w:p>
    <w:p w:rsidR="00E86560" w:rsidRDefault="00E86560" w:rsidP="00B52A53">
      <w:pPr>
        <w:spacing w:after="240" w:line="360" w:lineRule="auto"/>
      </w:pPr>
      <w:r>
        <w:object w:dxaOrig="8086" w:dyaOrig="5566">
          <v:shape id="_x0000_i1028" type="#_x0000_t75" style="width:404.25pt;height:278.25pt" o:ole="">
            <v:imagedata r:id="rId12" o:title=""/>
          </v:shape>
          <o:OLEObject Type="Embed" ProgID="Visio.Drawing.15" ShapeID="_x0000_i1028" DrawAspect="Content" ObjectID="_1525429320" r:id="rId13"/>
        </w:object>
      </w:r>
    </w:p>
    <w:p w:rsidR="00B52A53" w:rsidRPr="000C3863" w:rsidRDefault="00DD0537" w:rsidP="000C3863">
      <w:pPr>
        <w:spacing w:after="0" w:line="360" w:lineRule="auto"/>
        <w:jc w:val="left"/>
        <w:rPr>
          <w:i/>
        </w:rPr>
      </w:pPr>
      <w:r>
        <w:t xml:space="preserve">                                      </w:t>
      </w:r>
      <w:r w:rsidR="00E86560">
        <w:t xml:space="preserve">Figura 2.1 </w:t>
      </w:r>
      <w:r w:rsidR="00E86560" w:rsidRPr="00E86560">
        <w:rPr>
          <w:i/>
        </w:rPr>
        <w:t xml:space="preserve">Organigrama Directiei sanitar veterinare </w:t>
      </w:r>
      <w:r w:rsidR="00000220">
        <w:rPr>
          <w:i/>
        </w:rPr>
        <w:t>[10]</w:t>
      </w:r>
      <w:r>
        <w:rPr>
          <w:i/>
        </w:rPr>
        <w:t xml:space="preserve">                                                                   </w:t>
      </w:r>
      <w:r>
        <w:t>In figura 2.1 este reprezentata organigrama institutiei ce repr</w:t>
      </w:r>
      <w:r>
        <w:t xml:space="preserve">ezinta o prezentare mai ampla </w:t>
      </w:r>
      <w:r>
        <w:t>structurii orgnizatorice.</w:t>
      </w:r>
    </w:p>
    <w:p w:rsidR="00B52A53" w:rsidRPr="00122135" w:rsidRDefault="00B52A53" w:rsidP="00E06EE8">
      <w:pPr>
        <w:spacing w:line="360" w:lineRule="auto"/>
        <w:contextualSpacing/>
      </w:pPr>
      <w:r w:rsidRPr="00122135">
        <w:t>Seful subdiviziunii are trei sefi adjuncti, consacrati activitatilor dupa cum urmeaza</w:t>
      </w:r>
    </w:p>
    <w:p w:rsidR="00B52A53" w:rsidRPr="00122135" w:rsidRDefault="00B52A53" w:rsidP="00E06EE8">
      <w:pPr>
        <w:pStyle w:val="ListParagraph"/>
        <w:numPr>
          <w:ilvl w:val="0"/>
          <w:numId w:val="26"/>
        </w:numPr>
        <w:spacing w:line="360" w:lineRule="auto"/>
      </w:pPr>
      <w:r w:rsidRPr="00122135">
        <w:t>Pentru problem sanitar-veterinare</w:t>
      </w:r>
      <w:r w:rsidR="00B708E6">
        <w:t>.</w:t>
      </w:r>
    </w:p>
    <w:p w:rsidR="00B52A53" w:rsidRPr="00122135" w:rsidRDefault="00B52A53" w:rsidP="00E06EE8">
      <w:pPr>
        <w:pStyle w:val="ListParagraph"/>
        <w:numPr>
          <w:ilvl w:val="0"/>
          <w:numId w:val="26"/>
        </w:numPr>
        <w:spacing w:line="360" w:lineRule="auto"/>
      </w:pPr>
      <w:r w:rsidRPr="00122135">
        <w:t>Pentru problem fitosanitare si controlul calitatii</w:t>
      </w:r>
      <w:r w:rsidR="00B708E6">
        <w:t>.</w:t>
      </w:r>
    </w:p>
    <w:p w:rsidR="00B52A53" w:rsidRDefault="00B52A53" w:rsidP="00E06EE8">
      <w:pPr>
        <w:pStyle w:val="ListParagraph"/>
        <w:numPr>
          <w:ilvl w:val="0"/>
          <w:numId w:val="26"/>
        </w:numPr>
        <w:spacing w:line="360" w:lineRule="auto"/>
      </w:pPr>
      <w:r w:rsidRPr="00122135">
        <w:t>Pentru p</w:t>
      </w:r>
      <w:r>
        <w:t>roblemele sigurantei alimentelor</w:t>
      </w:r>
      <w:r w:rsidR="00B708E6">
        <w:t>.</w:t>
      </w:r>
    </w:p>
    <w:p w:rsidR="00D36E64" w:rsidRPr="00801700" w:rsidRDefault="00122135" w:rsidP="00B52A53">
      <w:pPr>
        <w:pStyle w:val="Heading3"/>
        <w:spacing w:after="240" w:line="360" w:lineRule="auto"/>
      </w:pPr>
      <w:bookmarkStart w:id="12" w:name="_Toc451669744"/>
      <w:r w:rsidRPr="00801700">
        <w:t>2</w:t>
      </w:r>
      <w:r w:rsidR="00020E50" w:rsidRPr="00801700">
        <w:t>.1</w:t>
      </w:r>
      <w:r w:rsidRPr="00801700">
        <w:t>.2</w:t>
      </w:r>
      <w:r w:rsidR="00020E50" w:rsidRPr="00801700">
        <w:t xml:space="preserve"> </w:t>
      </w:r>
      <w:r w:rsidR="00894F16" w:rsidRPr="00801700">
        <w:t>Cerintele</w:t>
      </w:r>
      <w:r w:rsidR="00020E50" w:rsidRPr="00801700">
        <w:t xml:space="preserve"> fata de sistemul informatic</w:t>
      </w:r>
      <w:bookmarkEnd w:id="12"/>
      <w:r w:rsidR="00D36E64" w:rsidRPr="00801700">
        <w:t xml:space="preserve"> </w:t>
      </w:r>
    </w:p>
    <w:p w:rsidR="00D36E64" w:rsidRPr="000961AD" w:rsidRDefault="00D36E64" w:rsidP="00B52A53">
      <w:pPr>
        <w:spacing w:line="360" w:lineRule="auto"/>
      </w:pPr>
      <w:r>
        <w:t xml:space="preserve">Destinatia acestui sistem informatic este organizatia </w:t>
      </w:r>
      <w:r w:rsidRPr="000961AD">
        <w:t>DRSA Cimislia</w:t>
      </w:r>
      <w:r>
        <w:t xml:space="preserve">, pentru care va fi necesar </w:t>
      </w:r>
      <w:r w:rsidRPr="000961AD">
        <w:t xml:space="preserve">dezvoltarea unui soft, care va avea o serie de functionalitati accesibile utilizatorilor: </w:t>
      </w:r>
    </w:p>
    <w:p w:rsidR="00D36E64" w:rsidRPr="000961AD" w:rsidRDefault="00D36E64" w:rsidP="00B52A53">
      <w:pPr>
        <w:pStyle w:val="ListParagraph"/>
        <w:numPr>
          <w:ilvl w:val="0"/>
          <w:numId w:val="11"/>
        </w:numPr>
        <w:spacing w:line="360" w:lineRule="auto"/>
      </w:pPr>
      <w:r w:rsidRPr="000961AD">
        <w:t>Colectarea, stocare datelor introduse de catre utilizator.</w:t>
      </w:r>
    </w:p>
    <w:p w:rsidR="00D36E64" w:rsidRPr="000961AD" w:rsidRDefault="00D36E64" w:rsidP="00B52A53">
      <w:pPr>
        <w:pStyle w:val="ListParagraph"/>
        <w:numPr>
          <w:ilvl w:val="0"/>
          <w:numId w:val="11"/>
        </w:numPr>
        <w:spacing w:line="360" w:lineRule="auto"/>
      </w:pPr>
      <w:r w:rsidRPr="000961AD">
        <w:t>Viziualizarea datelor.</w:t>
      </w:r>
    </w:p>
    <w:p w:rsidR="00D36E64" w:rsidRPr="000961AD" w:rsidRDefault="00D36E64" w:rsidP="00B52A53">
      <w:pPr>
        <w:pStyle w:val="ListParagraph"/>
        <w:numPr>
          <w:ilvl w:val="0"/>
          <w:numId w:val="11"/>
        </w:numPr>
        <w:spacing w:line="360" w:lineRule="auto"/>
      </w:pPr>
      <w:r w:rsidRPr="000961AD">
        <w:t>Filtrarea datelor</w:t>
      </w:r>
      <w:r w:rsidR="00B708E6">
        <w:t>.</w:t>
      </w:r>
    </w:p>
    <w:p w:rsidR="00D36E64" w:rsidRDefault="00D36E64" w:rsidP="00B52A53">
      <w:pPr>
        <w:pStyle w:val="ListParagraph"/>
        <w:numPr>
          <w:ilvl w:val="0"/>
          <w:numId w:val="11"/>
        </w:numPr>
        <w:spacing w:line="360" w:lineRule="auto"/>
      </w:pPr>
      <w:r w:rsidRPr="000961AD">
        <w:t>Generarea rapoartelor</w:t>
      </w:r>
      <w:r w:rsidR="00B708E6">
        <w:t>.</w:t>
      </w:r>
    </w:p>
    <w:p w:rsidR="00D36E64" w:rsidRPr="000961AD" w:rsidRDefault="00D36E64" w:rsidP="00B52A53">
      <w:pPr>
        <w:spacing w:line="360" w:lineRule="auto"/>
      </w:pPr>
      <w:r w:rsidRPr="000961AD">
        <w:lastRenderedPageBreak/>
        <w:t>Exista doar un tip de utilizatori care va avea o singura interfata de acces:</w:t>
      </w:r>
    </w:p>
    <w:p w:rsidR="00D36E64" w:rsidRDefault="00D36E64" w:rsidP="00B52A53">
      <w:pPr>
        <w:pStyle w:val="ListParagraph"/>
        <w:numPr>
          <w:ilvl w:val="0"/>
          <w:numId w:val="11"/>
        </w:numPr>
        <w:spacing w:line="360" w:lineRule="auto"/>
      </w:pPr>
      <w:r w:rsidRPr="000961AD">
        <w:t>Angajatii</w:t>
      </w:r>
      <w:r w:rsidR="00B708E6">
        <w:t>.</w:t>
      </w:r>
    </w:p>
    <w:p w:rsidR="00D36E64" w:rsidRPr="000961AD" w:rsidRDefault="00D36E64" w:rsidP="00B52A53">
      <w:pPr>
        <w:spacing w:line="360" w:lineRule="auto"/>
      </w:pPr>
      <w:r w:rsidRPr="000961AD">
        <w:t>Dezvoltarea acestui SI solutioneaza urmatoarele probleme:</w:t>
      </w:r>
    </w:p>
    <w:p w:rsidR="00D36E64" w:rsidRPr="000961AD" w:rsidRDefault="00D36E64" w:rsidP="00B52A53">
      <w:pPr>
        <w:pStyle w:val="ListParagraph"/>
        <w:numPr>
          <w:ilvl w:val="0"/>
          <w:numId w:val="12"/>
        </w:numPr>
        <w:spacing w:line="360" w:lineRule="auto"/>
      </w:pPr>
      <w:r>
        <w:t>Si</w:t>
      </w:r>
      <w:r w:rsidRPr="000961AD">
        <w:t>guranta datelor</w:t>
      </w:r>
      <w:r w:rsidR="00B708E6">
        <w:t>.</w:t>
      </w:r>
    </w:p>
    <w:p w:rsidR="00D36E64" w:rsidRPr="000961AD" w:rsidRDefault="00D36E64" w:rsidP="00B52A53">
      <w:pPr>
        <w:pStyle w:val="ListParagraph"/>
        <w:numPr>
          <w:ilvl w:val="0"/>
          <w:numId w:val="12"/>
        </w:numPr>
        <w:spacing w:line="360" w:lineRule="auto"/>
      </w:pPr>
      <w:r w:rsidRPr="000961AD">
        <w:t>Vizualizarea rapida a datelor</w:t>
      </w:r>
      <w:r w:rsidR="00B708E6">
        <w:t>.</w:t>
      </w:r>
    </w:p>
    <w:p w:rsidR="00D36E64" w:rsidRPr="000961AD" w:rsidRDefault="00D36E64" w:rsidP="00B52A53">
      <w:pPr>
        <w:pStyle w:val="ListParagraph"/>
        <w:numPr>
          <w:ilvl w:val="0"/>
          <w:numId w:val="12"/>
        </w:numPr>
        <w:spacing w:line="360" w:lineRule="auto"/>
      </w:pPr>
      <w:r w:rsidRPr="000961AD">
        <w:t>Cautarea dupa anumite criterii</w:t>
      </w:r>
      <w:r w:rsidR="00B708E6">
        <w:t>.</w:t>
      </w:r>
    </w:p>
    <w:p w:rsidR="00894F16" w:rsidRDefault="00D36E64" w:rsidP="00B52A53">
      <w:pPr>
        <w:pStyle w:val="ListParagraph"/>
        <w:numPr>
          <w:ilvl w:val="0"/>
          <w:numId w:val="12"/>
        </w:numPr>
        <w:spacing w:line="360" w:lineRule="auto"/>
      </w:pPr>
      <w:r w:rsidRPr="000961AD">
        <w:t>Generarea rapoartelor</w:t>
      </w:r>
      <w:r w:rsidR="00B708E6">
        <w:t>.</w:t>
      </w:r>
    </w:p>
    <w:p w:rsidR="0043620C" w:rsidRPr="00140F75" w:rsidRDefault="00A11102" w:rsidP="00B52A53">
      <w:pPr>
        <w:spacing w:line="360" w:lineRule="auto"/>
        <w:contextualSpacing/>
        <w:rPr>
          <w:i/>
        </w:rPr>
      </w:pPr>
      <w:r>
        <w:t xml:space="preserve">Tabel 2.2 </w:t>
      </w:r>
      <w:r w:rsidRPr="00140F75">
        <w:rPr>
          <w:i/>
        </w:rPr>
        <w:t>Ce</w:t>
      </w:r>
      <w:r w:rsidR="00140F75" w:rsidRPr="00140F75">
        <w:rPr>
          <w:i/>
        </w:rPr>
        <w:t>rint</w:t>
      </w:r>
      <w:r w:rsidRPr="00140F75">
        <w:rPr>
          <w:i/>
        </w:rPr>
        <w:t>e functionale</w:t>
      </w:r>
    </w:p>
    <w:tbl>
      <w:tblPr>
        <w:tblStyle w:val="TableGrid"/>
        <w:tblW w:w="0" w:type="auto"/>
        <w:tblLook w:val="04A0" w:firstRow="1" w:lastRow="0" w:firstColumn="1" w:lastColumn="0" w:noHBand="0" w:noVBand="1"/>
      </w:tblPr>
      <w:tblGrid>
        <w:gridCol w:w="675"/>
        <w:gridCol w:w="6379"/>
        <w:gridCol w:w="2850"/>
      </w:tblGrid>
      <w:tr w:rsidR="00A11102" w:rsidTr="000933F0">
        <w:tc>
          <w:tcPr>
            <w:tcW w:w="675" w:type="dxa"/>
          </w:tcPr>
          <w:p w:rsidR="00A11102" w:rsidRDefault="00A11102" w:rsidP="00B52A53">
            <w:pPr>
              <w:spacing w:line="360" w:lineRule="auto"/>
            </w:pPr>
            <w:r>
              <w:t xml:space="preserve">Nr. </w:t>
            </w:r>
          </w:p>
        </w:tc>
        <w:tc>
          <w:tcPr>
            <w:tcW w:w="6379" w:type="dxa"/>
          </w:tcPr>
          <w:p w:rsidR="00A11102" w:rsidRDefault="00A11102" w:rsidP="00B52A53">
            <w:pPr>
              <w:spacing w:line="360" w:lineRule="auto"/>
            </w:pPr>
            <w:r>
              <w:t>Descrierea Cerintei</w:t>
            </w:r>
          </w:p>
        </w:tc>
        <w:tc>
          <w:tcPr>
            <w:tcW w:w="2850" w:type="dxa"/>
          </w:tcPr>
          <w:p w:rsidR="00A11102" w:rsidRDefault="00A11102" w:rsidP="00B52A53">
            <w:pPr>
              <w:spacing w:line="360" w:lineRule="auto"/>
            </w:pPr>
            <w:r>
              <w:t>Prioritate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A11102" w:rsidP="00B52A53">
            <w:pPr>
              <w:spacing w:line="360" w:lineRule="auto"/>
              <w:ind w:left="59"/>
            </w:pPr>
            <w:r>
              <w:t>Posibilitatea de a introduce si salva datele autorizatiei</w:t>
            </w:r>
          </w:p>
        </w:tc>
        <w:tc>
          <w:tcPr>
            <w:tcW w:w="2850" w:type="dxa"/>
          </w:tcPr>
          <w:p w:rsidR="00A11102" w:rsidRDefault="00A11102"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Avertizarea utilizatorului cind datele pentru salvare nu sunt complete</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Posibilitatea de asterge toate datele inserate, dar nesalvate</w:t>
            </w:r>
          </w:p>
        </w:tc>
        <w:tc>
          <w:tcPr>
            <w:tcW w:w="2850" w:type="dxa"/>
          </w:tcPr>
          <w:p w:rsidR="00A11102" w:rsidRDefault="000933F0" w:rsidP="00B52A53">
            <w:pPr>
              <w:spacing w:line="360" w:lineRule="auto"/>
            </w:pPr>
            <w:r>
              <w:t>medie</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 xml:space="preserve">Vizualizarea datelor salvate </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Cautarea autorizatiilor pe anumite perioade de timp</w:t>
            </w:r>
          </w:p>
        </w:tc>
        <w:tc>
          <w:tcPr>
            <w:tcW w:w="2850" w:type="dxa"/>
          </w:tcPr>
          <w:p w:rsidR="00A11102" w:rsidRDefault="000933F0" w:rsidP="00B52A53">
            <w:pPr>
              <w:spacing w:line="360" w:lineRule="auto"/>
            </w:pPr>
            <w:r>
              <w:t>inalta</w:t>
            </w:r>
          </w:p>
        </w:tc>
      </w:tr>
      <w:tr w:rsidR="00A11102" w:rsidTr="000933F0">
        <w:tc>
          <w:tcPr>
            <w:tcW w:w="675" w:type="dxa"/>
          </w:tcPr>
          <w:p w:rsidR="00A11102" w:rsidRPr="00A11102" w:rsidRDefault="00A11102" w:rsidP="00B52A53">
            <w:pPr>
              <w:pStyle w:val="ListParagraph"/>
              <w:numPr>
                <w:ilvl w:val="0"/>
                <w:numId w:val="6"/>
              </w:numPr>
              <w:spacing w:line="360" w:lineRule="auto"/>
            </w:pPr>
          </w:p>
        </w:tc>
        <w:tc>
          <w:tcPr>
            <w:tcW w:w="6379" w:type="dxa"/>
          </w:tcPr>
          <w:p w:rsidR="00A11102" w:rsidRPr="00A11102" w:rsidRDefault="000933F0" w:rsidP="00B52A53">
            <w:pPr>
              <w:spacing w:line="360" w:lineRule="auto"/>
              <w:ind w:left="59"/>
            </w:pPr>
            <w:r>
              <w:t>Cautarea autorizatiilor dupa numele subdiviziunii teritoriale</w:t>
            </w:r>
          </w:p>
        </w:tc>
        <w:tc>
          <w:tcPr>
            <w:tcW w:w="2850" w:type="dxa"/>
          </w:tcPr>
          <w:p w:rsidR="00A11102" w:rsidRDefault="000933F0" w:rsidP="00B52A53">
            <w:pPr>
              <w:spacing w:line="360" w:lineRule="auto"/>
            </w:pPr>
            <w:r>
              <w:t>medie</w:t>
            </w:r>
          </w:p>
        </w:tc>
      </w:tr>
      <w:tr w:rsidR="000933F0" w:rsidTr="000933F0">
        <w:tc>
          <w:tcPr>
            <w:tcW w:w="675" w:type="dxa"/>
          </w:tcPr>
          <w:p w:rsidR="000933F0" w:rsidRPr="00A11102" w:rsidRDefault="000933F0" w:rsidP="00B52A53">
            <w:pPr>
              <w:pStyle w:val="ListParagraph"/>
              <w:numPr>
                <w:ilvl w:val="0"/>
                <w:numId w:val="6"/>
              </w:numPr>
              <w:spacing w:line="360" w:lineRule="auto"/>
            </w:pPr>
          </w:p>
        </w:tc>
        <w:tc>
          <w:tcPr>
            <w:tcW w:w="6379" w:type="dxa"/>
          </w:tcPr>
          <w:p w:rsidR="000933F0" w:rsidRDefault="000933F0" w:rsidP="00B52A53">
            <w:pPr>
              <w:spacing w:line="360" w:lineRule="auto"/>
              <w:ind w:left="59"/>
            </w:pPr>
            <w:r>
              <w:t>Cautarea dupa alte criterii</w:t>
            </w:r>
          </w:p>
        </w:tc>
        <w:tc>
          <w:tcPr>
            <w:tcW w:w="2850" w:type="dxa"/>
          </w:tcPr>
          <w:p w:rsidR="000933F0" w:rsidRDefault="000933F0" w:rsidP="00B52A53">
            <w:pPr>
              <w:spacing w:line="360" w:lineRule="auto"/>
            </w:pPr>
            <w:r>
              <w:t>medie</w:t>
            </w:r>
          </w:p>
        </w:tc>
      </w:tr>
    </w:tbl>
    <w:p w:rsidR="00140F75" w:rsidRDefault="00140F75" w:rsidP="00B52A53">
      <w:pPr>
        <w:spacing w:line="360" w:lineRule="auto"/>
      </w:pPr>
    </w:p>
    <w:p w:rsidR="00140F75" w:rsidRPr="00152F3C" w:rsidRDefault="00140F75" w:rsidP="00B52A53">
      <w:pPr>
        <w:pStyle w:val="ListParagraph"/>
        <w:spacing w:line="360" w:lineRule="auto"/>
        <w:rPr>
          <w:i/>
        </w:rPr>
      </w:pPr>
      <w:r w:rsidRPr="00152F3C">
        <w:rPr>
          <w:i/>
        </w:rPr>
        <w:t>Cerinte nefunctionale</w:t>
      </w:r>
      <w:r w:rsidRPr="00152F3C">
        <w:rPr>
          <w:i/>
          <w:lang w:val="en-US"/>
        </w:rPr>
        <w:t>:</w:t>
      </w:r>
    </w:p>
    <w:p w:rsidR="00140F75" w:rsidRDefault="00140F75" w:rsidP="00B52A53">
      <w:pPr>
        <w:pStyle w:val="ListParagraph"/>
        <w:numPr>
          <w:ilvl w:val="0"/>
          <w:numId w:val="22"/>
        </w:numPr>
        <w:spacing w:line="360" w:lineRule="auto"/>
      </w:pPr>
      <w:r>
        <w:t>Cerinte fata de confidentialitate</w:t>
      </w:r>
      <w:r w:rsidR="002F48EC">
        <w:t>:</w:t>
      </w:r>
    </w:p>
    <w:p w:rsidR="00140F75" w:rsidRDefault="00140F75" w:rsidP="00B52A53">
      <w:pPr>
        <w:pStyle w:val="ListParagraph"/>
        <w:numPr>
          <w:ilvl w:val="0"/>
          <w:numId w:val="15"/>
        </w:numPr>
        <w:spacing w:line="360" w:lineRule="auto"/>
      </w:pPr>
      <w:r>
        <w:t>Datele din baza de date nu trebuie sa fie disponibile utlizatorilor doar administratorului bazei de date.</w:t>
      </w:r>
    </w:p>
    <w:p w:rsidR="00140F75" w:rsidRDefault="00140F75" w:rsidP="00B52A53">
      <w:pPr>
        <w:pStyle w:val="ListParagraph"/>
        <w:numPr>
          <w:ilvl w:val="0"/>
          <w:numId w:val="15"/>
        </w:numPr>
        <w:spacing w:line="360" w:lineRule="auto"/>
      </w:pPr>
      <w:r>
        <w:t>Aplicatia nu trebuie sa de datele persoanei care a alibrat autorizatia</w:t>
      </w:r>
      <w:r w:rsidR="002F48EC">
        <w:t>.</w:t>
      </w:r>
    </w:p>
    <w:p w:rsidR="00140F75" w:rsidRDefault="00140F75" w:rsidP="00B52A53">
      <w:pPr>
        <w:pStyle w:val="ListParagraph"/>
        <w:numPr>
          <w:ilvl w:val="0"/>
          <w:numId w:val="22"/>
        </w:numPr>
        <w:spacing w:line="360" w:lineRule="auto"/>
      </w:pPr>
      <w:r>
        <w:t>Cerinte fata de interfata utilizator</w:t>
      </w:r>
      <w:r w:rsidR="002F48EC">
        <w:t>:</w:t>
      </w:r>
    </w:p>
    <w:p w:rsidR="00140F75" w:rsidRDefault="00140F75" w:rsidP="00B52A53">
      <w:pPr>
        <w:pStyle w:val="ListParagraph"/>
        <w:numPr>
          <w:ilvl w:val="0"/>
          <w:numId w:val="14"/>
        </w:numPr>
        <w:spacing w:line="360" w:lineRule="auto"/>
      </w:pPr>
      <w:r>
        <w:t>Casetele pentru introducerea aplicatiei sa nu aiba fonturi stridente</w:t>
      </w:r>
      <w:r w:rsidR="002F48EC">
        <w:t>.</w:t>
      </w:r>
    </w:p>
    <w:p w:rsidR="00140F75" w:rsidRDefault="00140F75" w:rsidP="00B52A53">
      <w:pPr>
        <w:pStyle w:val="ListParagraph"/>
        <w:numPr>
          <w:ilvl w:val="0"/>
          <w:numId w:val="14"/>
        </w:numPr>
        <w:spacing w:line="360" w:lineRule="auto"/>
      </w:pPr>
      <w:r>
        <w:t>Textul sa fie de dimensiuni citibile</w:t>
      </w:r>
      <w:r w:rsidR="002F48EC">
        <w:t>.</w:t>
      </w:r>
    </w:p>
    <w:p w:rsidR="00140F75" w:rsidRDefault="00140F75" w:rsidP="00B52A53">
      <w:pPr>
        <w:pStyle w:val="ListParagraph"/>
        <w:numPr>
          <w:ilvl w:val="0"/>
          <w:numId w:val="14"/>
        </w:numPr>
        <w:spacing w:line="360" w:lineRule="auto"/>
      </w:pPr>
      <w:r>
        <w:t>Dimensiunea ferestri sa fie suficinet de mare pentru a putea introduce, vizualiza datele</w:t>
      </w:r>
      <w:r w:rsidR="002F48EC">
        <w:t>.</w:t>
      </w:r>
    </w:p>
    <w:p w:rsidR="00140F75" w:rsidRDefault="00140F75" w:rsidP="00B52A53">
      <w:pPr>
        <w:pStyle w:val="ListParagraph"/>
        <w:numPr>
          <w:ilvl w:val="0"/>
          <w:numId w:val="22"/>
        </w:numPr>
        <w:spacing w:line="360" w:lineRule="auto"/>
      </w:pPr>
      <w:r>
        <w:t>Cerinte fata de operabilitate</w:t>
      </w:r>
      <w:r w:rsidR="002F48EC">
        <w:t>:</w:t>
      </w:r>
    </w:p>
    <w:p w:rsidR="00140F75" w:rsidRDefault="00140F75" w:rsidP="00B52A53">
      <w:pPr>
        <w:pStyle w:val="ListParagraph"/>
        <w:numPr>
          <w:ilvl w:val="0"/>
          <w:numId w:val="16"/>
        </w:numPr>
        <w:spacing w:line="360" w:lineRule="auto"/>
      </w:pPr>
      <w:r>
        <w:t>Orice actiune sa nu dureze mai mult de 3 secunde</w:t>
      </w:r>
      <w:r w:rsidR="002F48EC">
        <w:t>.</w:t>
      </w:r>
    </w:p>
    <w:p w:rsidR="00865E21" w:rsidRDefault="00865E21" w:rsidP="00B52A53">
      <w:pPr>
        <w:pStyle w:val="ListParagraph"/>
        <w:numPr>
          <w:ilvl w:val="0"/>
          <w:numId w:val="16"/>
        </w:numPr>
        <w:spacing w:line="360" w:lineRule="auto"/>
      </w:pPr>
      <w:r>
        <w:t>Intorducerea datelor si vizualizarea datelor sa fie separate.</w:t>
      </w:r>
    </w:p>
    <w:p w:rsidR="00865E21" w:rsidRDefault="00865E21" w:rsidP="00B52A53">
      <w:pPr>
        <w:pStyle w:val="ListParagraph"/>
        <w:numPr>
          <w:ilvl w:val="0"/>
          <w:numId w:val="16"/>
        </w:numPr>
        <w:spacing w:line="360" w:lineRule="auto"/>
      </w:pPr>
      <w:r>
        <w:lastRenderedPageBreak/>
        <w:t>In cazul generarii unui raport numele fisierului trebui sa fie ales de utilizator</w:t>
      </w:r>
      <w:r w:rsidR="002F48EC">
        <w:t>.</w:t>
      </w:r>
    </w:p>
    <w:p w:rsidR="00865E21" w:rsidRDefault="00865E21" w:rsidP="00B52A53">
      <w:pPr>
        <w:pStyle w:val="ListParagraph"/>
        <w:numPr>
          <w:ilvl w:val="0"/>
          <w:numId w:val="16"/>
        </w:numPr>
        <w:spacing w:line="360" w:lineRule="auto"/>
      </w:pPr>
      <w:r>
        <w:t>Adresa de salvare a raportului trebuie sa fie ales de utilizator</w:t>
      </w:r>
      <w:r w:rsidR="002F48EC">
        <w:t>.</w:t>
      </w:r>
    </w:p>
    <w:p w:rsidR="00140F75" w:rsidRDefault="00140F75" w:rsidP="00B52A53">
      <w:pPr>
        <w:pStyle w:val="ListParagraph"/>
        <w:numPr>
          <w:ilvl w:val="0"/>
          <w:numId w:val="22"/>
        </w:numPr>
        <w:spacing w:line="360" w:lineRule="auto"/>
      </w:pPr>
      <w:r>
        <w:t>Cerinte fata de fiabiliate</w:t>
      </w:r>
      <w:r w:rsidR="002F48EC">
        <w:t>:</w:t>
      </w:r>
    </w:p>
    <w:p w:rsidR="00CE5F0F" w:rsidRDefault="00E50483" w:rsidP="00B52A53">
      <w:pPr>
        <w:pStyle w:val="ListParagraph"/>
        <w:numPr>
          <w:ilvl w:val="0"/>
          <w:numId w:val="17"/>
        </w:numPr>
        <w:spacing w:line="360" w:lineRule="auto"/>
        <w:ind w:left="1077" w:hanging="357"/>
      </w:pPr>
      <w:r>
        <w:t>In cazul deconectarii datele intorduse sa nu fie salvate, se salveaza doar in momentul cind utilizatorul va da acordul</w:t>
      </w:r>
      <w:r w:rsidR="002F48EC">
        <w:t>.</w:t>
      </w:r>
      <w:r w:rsidR="00CE5F0F">
        <w:tab/>
      </w:r>
    </w:p>
    <w:p w:rsidR="00CE5F0F" w:rsidRDefault="00CE5F0F" w:rsidP="00B52A53">
      <w:pPr>
        <w:pStyle w:val="Heading2"/>
        <w:spacing w:line="360" w:lineRule="auto"/>
      </w:pPr>
      <w:r>
        <w:t>Realizarea Aplicatiei</w:t>
      </w:r>
    </w:p>
    <w:p w:rsidR="00D77A3B" w:rsidRDefault="0088340D" w:rsidP="00B52A53">
      <w:pPr>
        <w:spacing w:line="360" w:lineRule="auto"/>
        <w:contextualSpacing/>
      </w:pPr>
      <w:r>
        <w:t xml:space="preserve">In urma analizei cerinteleor inaintate de catre utlizatorii aplicatiei sa decis pentru realizarea acestui soft sa se utilizeze urmatoarele limbaje si tehnologii, limbajul de programare C#, tehnologia Windows Forms deoarece toate aceste mecanisme permit realizarea softului cerut foarte rapid si calitativ. </w:t>
      </w:r>
    </w:p>
    <w:p w:rsidR="00D4713A" w:rsidRDefault="000D6557" w:rsidP="00B52A53">
      <w:pPr>
        <w:spacing w:line="360" w:lineRule="auto"/>
        <w:contextualSpacing/>
      </w:pPr>
      <w:r>
        <w:tab/>
        <w:t xml:space="preserve">Crearea si interactiunea cu baza de date a fost realizata cu ajutorul tehnologiei Entity Framework si anumecode first care ne permite generarea bazei de date de la o structura de clase care sunt create in limbaj, ceia ce ne permite flexibilitatea bazei de date in conformitate cu modificarile aplicatiei, pentru aceasta aplicatie a fost utilizata versiunea </w:t>
      </w:r>
      <w:r w:rsidR="00D4713A">
        <w:t xml:space="preserve">6.1.3 care este ultima versiune lansata, instalarea acestei tehnologii este farte simpla, mediul de dezvoltare utilizat Visul Studio dispune de un set foarte larg de instrumente pentre care NuGet, acest instrument penrmite instalarea foarte rapida a tuturor teh ologiilor existente pentru un anumit limbaj sau platforma de dezvoltare a aplicatiilor. </w:t>
      </w:r>
    </w:p>
    <w:p w:rsidR="00D4713A" w:rsidRPr="00022180" w:rsidRDefault="00D4713A" w:rsidP="00B52A53">
      <w:pPr>
        <w:spacing w:line="360" w:lineRule="auto"/>
        <w:contextualSpacing/>
      </w:pPr>
      <w:r>
        <w:tab/>
        <w:t xml:space="preserve">Solutia aplicatiei este formata din doua proiecte deoarece separarea realizarii aplicatiei in mai multe compartimente permite dezvoltarea si mentinerea aplicatiei mai eficient fara a implica toate compartimentele aplicatiei. Primul compartiment este </w:t>
      </w:r>
      <w:r w:rsidRPr="00D4713A">
        <w:rPr>
          <w:i/>
        </w:rPr>
        <w:t>Authorization.Data</w:t>
      </w:r>
      <w:r>
        <w:t xml:space="preserve"> in care sunt realizatea toate actiunile ce tin de datele eplicatiei inclusiv interactiunea cu baza de date. Proiuectul </w:t>
      </w:r>
      <w:r w:rsidRPr="00022180">
        <w:t xml:space="preserve">al doilea este </w:t>
      </w:r>
      <w:r w:rsidRPr="00022180">
        <w:rPr>
          <w:i/>
        </w:rPr>
        <w:t>Authorization.WinForms</w:t>
      </w:r>
      <w:r w:rsidRPr="00022180">
        <w:t xml:space="preserve"> </w:t>
      </w:r>
      <w:r w:rsidR="00F453C5" w:rsidRPr="00022180">
        <w:t>care este proiectl in care sa realizat logica aplicatiei si prelucrearea datelor si interfatea utilizatorului.</w:t>
      </w:r>
      <w:r w:rsidR="00022180" w:rsidRPr="00022180">
        <w:t xml:space="preserve"> </w:t>
      </w:r>
    </w:p>
    <w:p w:rsidR="00F96730" w:rsidRPr="00F96730" w:rsidRDefault="00022180" w:rsidP="00B52A53">
      <w:pPr>
        <w:spacing w:after="240" w:line="360" w:lineRule="auto"/>
      </w:pPr>
      <w:r w:rsidRPr="00022180">
        <w:tab/>
        <w:t>Proiectul ce tine de datele aplicatiei este conpus din 4 clase, dintre care 5 dintre ele reprezinta tabelele din baza de date iar una din clase reprezinta baza de date sau in termentii tehnologiei date contextual bazei de date. Clase</w:t>
      </w:r>
      <w:r w:rsidR="006E04A0">
        <w:t>le</w:t>
      </w:r>
      <w:r w:rsidRPr="00022180">
        <w:t xml:space="preserve"> respective sunt </w:t>
      </w:r>
      <w:r w:rsidRPr="00022180">
        <w:rPr>
          <w:i/>
        </w:rPr>
        <w:t>ActivityProfile, Agent, Authrization, Subdivision</w:t>
      </w:r>
      <w:r>
        <w:rPr>
          <w:i/>
        </w:rPr>
        <w:t xml:space="preserve">. </w:t>
      </w:r>
      <w:r>
        <w:t>Un  element foarte important este realizarea legaturilor corecte dintre tabelele unei baze de date, in structura creata se intilnes</w:t>
      </w:r>
      <w:r w:rsidR="006E04A0">
        <w:t>c doua tipuri de legaturi 1-n si m</w:t>
      </w:r>
      <w:r>
        <w:t xml:space="preserve">-n </w:t>
      </w:r>
      <w:r w:rsidR="006E04A0">
        <w:t xml:space="preserve">lse sunt reprezentate in figura 2.2, pentru realizarea acestor legaturi sunt </w:t>
      </w:r>
      <w:r w:rsidR="00DC1755">
        <w:t xml:space="preserve">respectate urmatoarelel reguli. </w:t>
      </w:r>
      <w:r w:rsidR="006E04A0">
        <w:lastRenderedPageBreak/>
        <w:t xml:space="preserve">Pentru legatura 1-n, de exemplu clasele </w:t>
      </w:r>
      <w:r w:rsidR="006E04A0" w:rsidRPr="006E04A0">
        <w:rPr>
          <w:i/>
        </w:rPr>
        <w:t>Authorization</w:t>
      </w:r>
      <w:r w:rsidR="006E04A0">
        <w:t xml:space="preserve"> si </w:t>
      </w:r>
      <w:r w:rsidR="006E04A0" w:rsidRPr="006E04A0">
        <w:rPr>
          <w:i/>
        </w:rPr>
        <w:t>Agent</w:t>
      </w:r>
      <w:r w:rsidR="006E04A0">
        <w:t xml:space="preserve">, in care </w:t>
      </w:r>
      <w:r w:rsidR="006E04A0" w:rsidRPr="006E04A0">
        <w:rPr>
          <w:i/>
        </w:rPr>
        <w:t>Agent</w:t>
      </w:r>
      <w:r w:rsidR="006E04A0">
        <w:t xml:space="preserve"> este legatura 1 iar </w:t>
      </w:r>
      <w:r w:rsidR="006E04A0" w:rsidRPr="006E04A0">
        <w:rPr>
          <w:i/>
        </w:rPr>
        <w:t>Authorization</w:t>
      </w:r>
      <w:r w:rsidR="006E04A0">
        <w:t xml:space="preserve"> n</w:t>
      </w:r>
      <w:r w:rsidR="00B25FA9">
        <w:t>.</w:t>
      </w:r>
      <w:r w:rsidR="00DC1755">
        <w:rPr>
          <w:rFonts w:ascii="Consolas" w:hAnsi="Consolas" w:cs="Consolas"/>
          <w:color w:val="000000"/>
          <w:sz w:val="19"/>
          <w:szCs w:val="19"/>
          <w:highlight w:val="white"/>
          <w:lang w:val="en-US"/>
        </w:rPr>
        <w:t xml:space="preserve">  </w:t>
      </w:r>
      <w:r w:rsidR="00F96730">
        <w:rPr>
          <w:rFonts w:ascii="Consolas" w:hAnsi="Consolas" w:cs="Consolas"/>
          <w:color w:val="000000"/>
          <w:sz w:val="19"/>
          <w:szCs w:val="19"/>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535"/>
      </w:tblGrid>
      <w:tr w:rsidR="00F96730" w:rsidRPr="00F96730" w:rsidTr="00F96730">
        <w:tc>
          <w:tcPr>
            <w:tcW w:w="3369" w:type="dxa"/>
          </w:tcPr>
          <w:p w:rsidR="00F96730" w:rsidRPr="00CB53C2" w:rsidRDefault="00F96730" w:rsidP="00B52A53">
            <w:pPr>
              <w:spacing w:line="360" w:lineRule="auto"/>
              <w:jc w:val="center"/>
              <w:rPr>
                <w:sz w:val="24"/>
                <w:highlight w:val="white"/>
              </w:rPr>
            </w:pPr>
            <w:r w:rsidRPr="00CB53C2">
              <w:rPr>
                <w:sz w:val="24"/>
                <w:highlight w:val="white"/>
              </w:rPr>
              <w:t>1</w:t>
            </w:r>
          </w:p>
        </w:tc>
        <w:tc>
          <w:tcPr>
            <w:tcW w:w="6535" w:type="dxa"/>
          </w:tcPr>
          <w:p w:rsidR="00F96730" w:rsidRPr="00F96730" w:rsidRDefault="00F96730" w:rsidP="00B52A53">
            <w:pPr>
              <w:spacing w:line="360" w:lineRule="auto"/>
              <w:jc w:val="center"/>
              <w:rPr>
                <w:highlight w:val="white"/>
              </w:rPr>
            </w:pPr>
            <w:r>
              <w:rPr>
                <w:highlight w:val="white"/>
              </w:rPr>
              <w:t>n</w:t>
            </w:r>
          </w:p>
        </w:tc>
      </w:tr>
      <w:tr w:rsidR="00F96730" w:rsidRPr="00F96730" w:rsidTr="00F96730">
        <w:tc>
          <w:tcPr>
            <w:tcW w:w="3369" w:type="dxa"/>
          </w:tcPr>
          <w:p w:rsidR="00DC1755" w:rsidRPr="00CB53C2" w:rsidRDefault="00DC1755" w:rsidP="00B52A53">
            <w:pPr>
              <w:spacing w:line="360" w:lineRule="auto"/>
              <w:rPr>
                <w:i/>
                <w:sz w:val="24"/>
                <w:highlight w:val="white"/>
              </w:rPr>
            </w:pPr>
            <w:r w:rsidRPr="00CB53C2">
              <w:rPr>
                <w:i/>
                <w:sz w:val="24"/>
                <w:highlight w:val="white"/>
              </w:rPr>
              <w:t>public class Authorization</w:t>
            </w:r>
          </w:p>
          <w:p w:rsidR="00DC1755" w:rsidRPr="00CB53C2" w:rsidRDefault="00DC1755" w:rsidP="00B52A53">
            <w:pPr>
              <w:spacing w:line="360" w:lineRule="auto"/>
              <w:rPr>
                <w:rFonts w:cs="Times New Roman"/>
                <w:i/>
                <w:sz w:val="24"/>
                <w:highlight w:val="white"/>
              </w:rPr>
            </w:pPr>
            <w:r w:rsidRPr="00CB53C2">
              <w:rPr>
                <w:i/>
                <w:sz w:val="24"/>
                <w:highlight w:val="white"/>
              </w:rPr>
              <w:t>{</w:t>
            </w:r>
          </w:p>
          <w:p w:rsidR="00DC1755" w:rsidRPr="00CB53C2" w:rsidRDefault="00DC1755" w:rsidP="00B52A53">
            <w:pPr>
              <w:spacing w:line="360" w:lineRule="auto"/>
              <w:rPr>
                <w:i/>
                <w:sz w:val="24"/>
                <w:highlight w:val="white"/>
              </w:rPr>
            </w:pPr>
            <w:r w:rsidRPr="00CB53C2">
              <w:rPr>
                <w:i/>
                <w:sz w:val="24"/>
                <w:highlight w:val="white"/>
              </w:rPr>
              <w:t xml:space="preserve"> </w:t>
            </w:r>
            <w:r w:rsidRPr="00CB53C2">
              <w:rPr>
                <w:i/>
                <w:sz w:val="24"/>
                <w:highlight w:val="white"/>
              </w:rPr>
              <w:t>[ForeignKey(nameof(Agent))]</w:t>
            </w:r>
          </w:p>
          <w:p w:rsidR="00DC1755" w:rsidRPr="00CB53C2" w:rsidRDefault="00DC1755" w:rsidP="00B52A53">
            <w:pPr>
              <w:spacing w:line="360" w:lineRule="auto"/>
              <w:rPr>
                <w:i/>
                <w:sz w:val="24"/>
                <w:highlight w:val="white"/>
              </w:rPr>
            </w:pPr>
            <w:r w:rsidRPr="00CB53C2">
              <w:rPr>
                <w:i/>
                <w:sz w:val="24"/>
                <w:highlight w:val="white"/>
              </w:rPr>
              <w:t xml:space="preserve"> </w:t>
            </w:r>
            <w:r w:rsidRPr="00CB53C2">
              <w:rPr>
                <w:i/>
                <w:sz w:val="24"/>
                <w:highlight w:val="white"/>
              </w:rPr>
              <w:t>public int</w:t>
            </w:r>
            <w:r w:rsidRPr="00CB53C2">
              <w:rPr>
                <w:i/>
                <w:sz w:val="24"/>
                <w:highlight w:val="white"/>
              </w:rPr>
              <w:t xml:space="preserve"> AgentId {</w:t>
            </w:r>
            <w:r w:rsidRPr="00CB53C2">
              <w:rPr>
                <w:i/>
                <w:sz w:val="24"/>
                <w:highlight w:val="white"/>
              </w:rPr>
              <w:t>get</w:t>
            </w:r>
            <w:r w:rsidRPr="00CB53C2">
              <w:rPr>
                <w:i/>
                <w:sz w:val="24"/>
                <w:highlight w:val="white"/>
              </w:rPr>
              <w:t>;</w:t>
            </w:r>
            <w:r w:rsidRPr="00CB53C2">
              <w:rPr>
                <w:i/>
                <w:sz w:val="24"/>
                <w:highlight w:val="white"/>
              </w:rPr>
              <w:t>set</w:t>
            </w:r>
            <w:r w:rsidRPr="00CB53C2">
              <w:rPr>
                <w:i/>
                <w:sz w:val="24"/>
                <w:highlight w:val="white"/>
              </w:rPr>
              <w:t>;</w:t>
            </w:r>
            <w:r w:rsidRPr="00CB53C2">
              <w:rPr>
                <w:i/>
                <w:sz w:val="24"/>
                <w:highlight w:val="white"/>
              </w:rPr>
              <w:t>}</w:t>
            </w:r>
          </w:p>
          <w:p w:rsidR="00DC1755" w:rsidRPr="00CB53C2" w:rsidRDefault="00DC1755" w:rsidP="00B52A53">
            <w:pPr>
              <w:spacing w:line="360" w:lineRule="auto"/>
              <w:rPr>
                <w:i/>
                <w:sz w:val="24"/>
                <w:highlight w:val="white"/>
              </w:rPr>
            </w:pPr>
            <w:r w:rsidRPr="00CB53C2">
              <w:rPr>
                <w:i/>
                <w:sz w:val="24"/>
                <w:highlight w:val="white"/>
              </w:rPr>
              <w:t xml:space="preserve"> </w:t>
            </w:r>
            <w:r w:rsidRPr="00CB53C2">
              <w:rPr>
                <w:i/>
                <w:sz w:val="24"/>
                <w:highlight w:val="white"/>
              </w:rPr>
              <w:t>public Agent</w:t>
            </w:r>
            <w:r w:rsidRPr="00CB53C2">
              <w:rPr>
                <w:i/>
                <w:sz w:val="24"/>
                <w:highlight w:val="white"/>
              </w:rPr>
              <w:t xml:space="preserve"> Agent {</w:t>
            </w:r>
            <w:r w:rsidRPr="00CB53C2">
              <w:rPr>
                <w:i/>
                <w:sz w:val="24"/>
                <w:highlight w:val="white"/>
              </w:rPr>
              <w:t>get</w:t>
            </w:r>
            <w:r w:rsidRPr="00CB53C2">
              <w:rPr>
                <w:i/>
                <w:sz w:val="24"/>
                <w:highlight w:val="white"/>
              </w:rPr>
              <w:t>;</w:t>
            </w:r>
            <w:r w:rsidRPr="00CB53C2">
              <w:rPr>
                <w:i/>
                <w:sz w:val="24"/>
                <w:highlight w:val="white"/>
              </w:rPr>
              <w:t>set</w:t>
            </w:r>
            <w:r w:rsidRPr="00CB53C2">
              <w:rPr>
                <w:i/>
                <w:sz w:val="24"/>
                <w:highlight w:val="white"/>
              </w:rPr>
              <w:t>;</w:t>
            </w:r>
            <w:r w:rsidRPr="00CB53C2">
              <w:rPr>
                <w:i/>
                <w:sz w:val="24"/>
                <w:highlight w:val="white"/>
              </w:rPr>
              <w:t xml:space="preserve">}      </w:t>
            </w:r>
          </w:p>
          <w:p w:rsidR="00F96730" w:rsidRPr="00CB53C2" w:rsidRDefault="00F96730" w:rsidP="00B52A53">
            <w:pPr>
              <w:spacing w:line="360" w:lineRule="auto"/>
              <w:rPr>
                <w:i/>
                <w:sz w:val="24"/>
              </w:rPr>
            </w:pPr>
          </w:p>
        </w:tc>
        <w:tc>
          <w:tcPr>
            <w:tcW w:w="6535" w:type="dxa"/>
          </w:tcPr>
          <w:p w:rsidR="00DC1755" w:rsidRPr="00CB53C2" w:rsidRDefault="00DC1755" w:rsidP="00B52A53">
            <w:pPr>
              <w:spacing w:line="360" w:lineRule="auto"/>
              <w:rPr>
                <w:i/>
                <w:sz w:val="24"/>
                <w:highlight w:val="white"/>
              </w:rPr>
            </w:pPr>
            <w:r w:rsidRPr="00CB53C2">
              <w:rPr>
                <w:i/>
                <w:sz w:val="24"/>
                <w:highlight w:val="white"/>
              </w:rPr>
              <w:t>public class Agent</w:t>
            </w:r>
          </w:p>
          <w:p w:rsidR="00DC1755" w:rsidRPr="00CB53C2" w:rsidRDefault="00DC1755" w:rsidP="00B52A53">
            <w:pPr>
              <w:spacing w:line="360" w:lineRule="auto"/>
              <w:rPr>
                <w:i/>
                <w:sz w:val="24"/>
                <w:highlight w:val="white"/>
              </w:rPr>
            </w:pPr>
            <w:r w:rsidRPr="00CB53C2">
              <w:rPr>
                <w:i/>
                <w:sz w:val="24"/>
                <w:highlight w:val="white"/>
              </w:rPr>
              <w:t>{</w:t>
            </w:r>
            <w:r w:rsidRPr="00CB53C2">
              <w:rPr>
                <w:i/>
                <w:sz w:val="24"/>
                <w:highlight w:val="white"/>
              </w:rPr>
              <w:t xml:space="preserve"> </w:t>
            </w:r>
          </w:p>
          <w:p w:rsidR="00DC1755" w:rsidRPr="00CB53C2" w:rsidRDefault="00DC1755" w:rsidP="00B52A53">
            <w:pPr>
              <w:spacing w:line="360" w:lineRule="auto"/>
              <w:rPr>
                <w:i/>
                <w:sz w:val="24"/>
                <w:highlight w:val="white"/>
              </w:rPr>
            </w:pPr>
            <w:r w:rsidRPr="00CB53C2">
              <w:rPr>
                <w:i/>
                <w:sz w:val="24"/>
                <w:highlight w:val="white"/>
              </w:rPr>
              <w:t>public ICollection&lt;Authorization</w:t>
            </w:r>
            <w:r w:rsidRPr="00CB53C2">
              <w:rPr>
                <w:i/>
                <w:sz w:val="24"/>
                <w:highlight w:val="white"/>
              </w:rPr>
              <w:t>&gt; Authorizations {</w:t>
            </w:r>
            <w:r w:rsidRPr="00CB53C2">
              <w:rPr>
                <w:i/>
                <w:sz w:val="24"/>
                <w:highlight w:val="white"/>
              </w:rPr>
              <w:t>get</w:t>
            </w:r>
            <w:r w:rsidRPr="00CB53C2">
              <w:rPr>
                <w:i/>
                <w:sz w:val="24"/>
                <w:highlight w:val="white"/>
              </w:rPr>
              <w:t>;</w:t>
            </w:r>
            <w:r w:rsidRPr="00CB53C2">
              <w:rPr>
                <w:i/>
                <w:sz w:val="24"/>
                <w:highlight w:val="white"/>
              </w:rPr>
              <w:t>set</w:t>
            </w:r>
            <w:r w:rsidRPr="00CB53C2">
              <w:rPr>
                <w:i/>
                <w:sz w:val="24"/>
                <w:highlight w:val="white"/>
              </w:rPr>
              <w:t>;</w:t>
            </w:r>
            <w:r w:rsidRPr="00CB53C2">
              <w:rPr>
                <w:i/>
                <w:sz w:val="24"/>
                <w:highlight w:val="white"/>
              </w:rPr>
              <w:t>}</w:t>
            </w:r>
          </w:p>
          <w:p w:rsidR="00DC1755" w:rsidRPr="00F96730" w:rsidRDefault="00DC1755" w:rsidP="00B52A53">
            <w:pPr>
              <w:spacing w:line="360" w:lineRule="auto"/>
            </w:pPr>
            <w:r w:rsidRPr="00CB53C2">
              <w:rPr>
                <w:i/>
                <w:sz w:val="24"/>
                <w:highlight w:val="white"/>
              </w:rPr>
              <w:t>}</w:t>
            </w:r>
          </w:p>
          <w:p w:rsidR="00DC1755" w:rsidRPr="00F96730" w:rsidRDefault="00DC1755" w:rsidP="00B52A53">
            <w:pPr>
              <w:spacing w:line="360" w:lineRule="auto"/>
            </w:pPr>
          </w:p>
        </w:tc>
      </w:tr>
    </w:tbl>
    <w:p w:rsidR="00457662" w:rsidRDefault="00B25FA9" w:rsidP="00B52A53">
      <w:pPr>
        <w:tabs>
          <w:tab w:val="left" w:pos="6885"/>
        </w:tabs>
        <w:spacing w:line="360" w:lineRule="auto"/>
        <w:contextualSpacing/>
      </w:pPr>
      <w:r>
        <w:t>Clasa Authorization are doua proprietati care sunt strict legatea de realizarea legaturii cu clasa Agent, proprietatea Agent este referinta obiectului cu care se face legatura si respectiv proprietatea AgentId este id-ul acestui obiect, aceste doua pr</w:t>
      </w:r>
      <w:r w:rsidR="00457662">
        <w:t>oprietati fac legatura de tip 1, in clasa Agent pentru realizarea legaturii de tip n este o colectie de obiecte de tip Authrization.</w:t>
      </w:r>
      <w:r w:rsidR="00022180" w:rsidRPr="00022180">
        <w:tab/>
      </w:r>
    </w:p>
    <w:p w:rsidR="00457662" w:rsidRDefault="00457662" w:rsidP="00B52A53">
      <w:pPr>
        <w:tabs>
          <w:tab w:val="left" w:pos="6885"/>
        </w:tabs>
        <w:spacing w:after="240" w:line="360" w:lineRule="auto"/>
      </w:pPr>
      <w:r>
        <w:t xml:space="preserve">           Pentru realizarea legaturii de tip n-m nu este nevoie de a crea careva clase intermediare, in baza de date automat se va genera un table ce va realiza legatura de tip n-m, in aplicatia realizata legatura n-m este intre clasele ActivityProfile si Authorization</w:t>
      </w:r>
      <w:r w:rsidR="00CC5761">
        <w:t xml:space="preserve">. </w:t>
      </w:r>
    </w:p>
    <w:p w:rsidR="00715FEE" w:rsidRDefault="00715FEE" w:rsidP="00B52A53">
      <w:pPr>
        <w:tabs>
          <w:tab w:val="left" w:pos="6885"/>
        </w:tabs>
        <w:spacing w:after="240"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4"/>
      </w:tblGrid>
      <w:tr w:rsidR="00E525B4" w:rsidTr="00715FEE">
        <w:tc>
          <w:tcPr>
            <w:tcW w:w="9904" w:type="dxa"/>
          </w:tcPr>
          <w:p w:rsidR="00E525B4" w:rsidRPr="00CB53C2" w:rsidRDefault="00E525B4" w:rsidP="00B52A53">
            <w:pPr>
              <w:spacing w:line="360" w:lineRule="auto"/>
              <w:jc w:val="center"/>
              <w:rPr>
                <w:rFonts w:cs="Times New Roman"/>
                <w:sz w:val="24"/>
                <w:szCs w:val="24"/>
              </w:rPr>
            </w:pPr>
            <w:r w:rsidRPr="00CB53C2">
              <w:rPr>
                <w:rFonts w:cs="Times New Roman"/>
                <w:sz w:val="24"/>
                <w:szCs w:val="24"/>
              </w:rPr>
              <w:t>n</w:t>
            </w:r>
          </w:p>
        </w:tc>
      </w:tr>
      <w:tr w:rsidR="00E525B4" w:rsidTr="00715FEE">
        <w:tc>
          <w:tcPr>
            <w:tcW w:w="9904" w:type="dxa"/>
          </w:tcPr>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public class Authorization</w:t>
            </w:r>
          </w:p>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 xml:space="preserve">        public virtual ICollection&lt;ActivityProfile&gt; ActivityProfiles { get; set</w:t>
            </w:r>
            <w:r w:rsidRPr="00CB53C2">
              <w:rPr>
                <w:rFonts w:cs="Times New Roman"/>
                <w:i/>
                <w:sz w:val="24"/>
                <w:szCs w:val="24"/>
                <w:highlight w:val="white"/>
              </w:rPr>
              <w:t>; }</w:t>
            </w:r>
            <w:r w:rsidRPr="00CB53C2">
              <w:rPr>
                <w:rFonts w:cs="Times New Roman"/>
                <w:i/>
                <w:sz w:val="24"/>
                <w:szCs w:val="24"/>
                <w:highlight w:val="white"/>
              </w:rPr>
              <w:t xml:space="preserve">   </w:t>
            </w:r>
          </w:p>
          <w:p w:rsidR="00E525B4" w:rsidRPr="00CB53C2" w:rsidRDefault="00E525B4" w:rsidP="00B52A53">
            <w:pPr>
              <w:spacing w:line="360" w:lineRule="auto"/>
              <w:rPr>
                <w:rFonts w:cs="Times New Roman"/>
                <w:i/>
                <w:sz w:val="24"/>
                <w:szCs w:val="24"/>
              </w:rPr>
            </w:pPr>
            <w:r w:rsidRPr="00CB53C2">
              <w:rPr>
                <w:rFonts w:cs="Times New Roman"/>
                <w:i/>
                <w:sz w:val="24"/>
                <w:szCs w:val="24"/>
                <w:highlight w:val="white"/>
              </w:rPr>
              <w:t xml:space="preserve">    }</w:t>
            </w:r>
          </w:p>
        </w:tc>
      </w:tr>
      <w:tr w:rsidR="00E525B4" w:rsidTr="00715FEE">
        <w:tc>
          <w:tcPr>
            <w:tcW w:w="9904" w:type="dxa"/>
          </w:tcPr>
          <w:p w:rsidR="00E525B4" w:rsidRPr="00CB53C2" w:rsidRDefault="00E525B4" w:rsidP="00B52A53">
            <w:pPr>
              <w:spacing w:line="360" w:lineRule="auto"/>
              <w:jc w:val="center"/>
              <w:rPr>
                <w:rFonts w:cs="Times New Roman"/>
                <w:sz w:val="24"/>
                <w:szCs w:val="24"/>
              </w:rPr>
            </w:pPr>
            <w:r w:rsidRPr="00CB53C2">
              <w:rPr>
                <w:rFonts w:cs="Times New Roman"/>
                <w:sz w:val="24"/>
                <w:szCs w:val="24"/>
              </w:rPr>
              <w:t>m</w:t>
            </w:r>
          </w:p>
        </w:tc>
      </w:tr>
      <w:tr w:rsidR="00E525B4" w:rsidTr="00715FEE">
        <w:tc>
          <w:tcPr>
            <w:tcW w:w="9904" w:type="dxa"/>
          </w:tcPr>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public class ActivityProfile</w:t>
            </w:r>
          </w:p>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 xml:space="preserve">    {</w:t>
            </w:r>
          </w:p>
          <w:p w:rsidR="00E525B4" w:rsidRPr="00CB53C2" w:rsidRDefault="00E525B4" w:rsidP="00B52A53">
            <w:pPr>
              <w:spacing w:line="360" w:lineRule="auto"/>
              <w:rPr>
                <w:rFonts w:cs="Times New Roman"/>
                <w:i/>
                <w:sz w:val="24"/>
                <w:szCs w:val="24"/>
                <w:highlight w:val="white"/>
              </w:rPr>
            </w:pPr>
            <w:r w:rsidRPr="00CB53C2">
              <w:rPr>
                <w:rFonts w:cs="Times New Roman"/>
                <w:i/>
                <w:sz w:val="24"/>
                <w:szCs w:val="24"/>
                <w:highlight w:val="white"/>
              </w:rPr>
              <w:t xml:space="preserve">        public virtual ICollection&lt;Authorization&gt; Authorizations { get; set; }</w:t>
            </w:r>
          </w:p>
          <w:p w:rsidR="00875D47" w:rsidRPr="00CB53C2" w:rsidRDefault="00E525B4" w:rsidP="00B52A53">
            <w:pPr>
              <w:spacing w:line="360" w:lineRule="auto"/>
              <w:rPr>
                <w:rFonts w:cs="Times New Roman"/>
                <w:i/>
                <w:sz w:val="24"/>
                <w:szCs w:val="24"/>
              </w:rPr>
            </w:pPr>
            <w:r w:rsidRPr="00CB53C2">
              <w:rPr>
                <w:rFonts w:cs="Times New Roman"/>
                <w:i/>
                <w:sz w:val="24"/>
                <w:szCs w:val="24"/>
                <w:highlight w:val="white"/>
              </w:rPr>
              <w:t xml:space="preserve">    }</w:t>
            </w:r>
          </w:p>
        </w:tc>
      </w:tr>
    </w:tbl>
    <w:p w:rsidR="00B52A53" w:rsidRPr="00FB0C55" w:rsidRDefault="001E67DB" w:rsidP="00875D47">
      <w:pPr>
        <w:spacing w:after="120" w:line="360" w:lineRule="auto"/>
      </w:pPr>
      <w:r>
        <w:t>In exemplul dat legatura este realizata prin proprietati ce reprezinta cite o colectie de obiecte de tipul respectiv, in bza de date va fi creat un tabel intermediar cu ajutorul caruia se va efectua legatura.</w:t>
      </w:r>
      <w:r w:rsidR="00B52A53" w:rsidRPr="00B52A53">
        <w:t xml:space="preserve"> </w:t>
      </w:r>
      <w:r w:rsidR="00B52A53" w:rsidRPr="00FB0C55">
        <w:t xml:space="preserve">Clasa care zeprezinta baza de date in aplicatie este clasa </w:t>
      </w:r>
      <w:r w:rsidR="00B52A53" w:rsidRPr="00FB0C55">
        <w:rPr>
          <w:i/>
          <w:highlight w:val="white"/>
        </w:rPr>
        <w:t>AuthorizationDbContext</w:t>
      </w:r>
      <w:r w:rsidR="00B52A53" w:rsidRPr="00FB0C55">
        <w:rPr>
          <w:i/>
        </w:rPr>
        <w:t xml:space="preserve"> </w:t>
      </w:r>
      <w:r w:rsidR="00B52A53" w:rsidRPr="00FB0C55">
        <w:t xml:space="preserve">care mosteneste </w:t>
      </w:r>
      <w:r w:rsidR="00B52A53" w:rsidRPr="00FB0C55">
        <w:lastRenderedPageBreak/>
        <w:t xml:space="preserve">clasa abstracta </w:t>
      </w:r>
      <w:r w:rsidR="00B52A53" w:rsidRPr="00FB0C55">
        <w:rPr>
          <w:i/>
        </w:rPr>
        <w:t xml:space="preserve">DbContext </w:t>
      </w:r>
      <w:r w:rsidR="00B52A53" w:rsidRPr="00FB0C55">
        <w:t>din spatiul de denumire System.Data.Entity care contine un set de metode care permit manipularea bazei de date. Proprietatile acestei clase sunt respectiv tabelele din baza de date care sunt reprezentate de un set de colectii de tipul DbSet care reprezinta un tabel.</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public class AuthorizationDbContext : DbContext</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 xml:space="preserve">    {</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 xml:space="preserve">        public DbSet&lt;Authorization&gt; Authorizations { get; set; }</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 xml:space="preserve">        public DbSet&lt;Subdivision&gt; Subdivisions { get; set; }</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 xml:space="preserve">        public DbSet&lt;Agent&gt; Agents { get; set; }</w:t>
      </w:r>
    </w:p>
    <w:p w:rsidR="00B52A53" w:rsidRPr="00CB53C2" w:rsidRDefault="00B52A53" w:rsidP="00B52A53">
      <w:pPr>
        <w:spacing w:line="360" w:lineRule="auto"/>
        <w:rPr>
          <w:rFonts w:cs="Times New Roman"/>
          <w:i/>
          <w:szCs w:val="24"/>
          <w:highlight w:val="white"/>
        </w:rPr>
      </w:pPr>
      <w:r w:rsidRPr="00CB53C2">
        <w:rPr>
          <w:rFonts w:cs="Times New Roman"/>
          <w:i/>
          <w:szCs w:val="24"/>
          <w:highlight w:val="white"/>
        </w:rPr>
        <w:t xml:space="preserve">        public DbSet&lt;ActivityProfile&gt; ActivityProfiles { get; set; }</w:t>
      </w:r>
    </w:p>
    <w:p w:rsidR="00B52A53" w:rsidRPr="00CB53C2" w:rsidRDefault="00B52A53" w:rsidP="00B52A53">
      <w:pPr>
        <w:spacing w:line="360" w:lineRule="auto"/>
        <w:rPr>
          <w:rFonts w:cs="Times New Roman"/>
          <w:i/>
          <w:szCs w:val="24"/>
        </w:rPr>
      </w:pPr>
      <w:r w:rsidRPr="00CB53C2">
        <w:rPr>
          <w:rFonts w:cs="Times New Roman"/>
          <w:i/>
          <w:szCs w:val="24"/>
          <w:highlight w:val="white"/>
        </w:rPr>
        <w:t xml:space="preserve">    }</w:t>
      </w:r>
    </w:p>
    <w:p w:rsidR="00231EC1" w:rsidRDefault="00B52A53" w:rsidP="00231EC1">
      <w:pPr>
        <w:spacing w:line="360" w:lineRule="auto"/>
      </w:pPr>
      <w:r w:rsidRPr="00FB0C55">
        <w:t>In exempl</w:t>
      </w:r>
      <w:r>
        <w:t xml:space="preserve">ul  de mai sus este reprezentata clasa </w:t>
      </w:r>
      <w:r w:rsidRPr="00FB0C55">
        <w:rPr>
          <w:i/>
          <w:highlight w:val="white"/>
        </w:rPr>
        <w:t>AuthorizationDbContext</w:t>
      </w:r>
      <w:r>
        <w:rPr>
          <w:i/>
        </w:rPr>
        <w:t xml:space="preserve"> </w:t>
      </w:r>
      <w:r>
        <w:t>care are 4 proprieteti de tipul DbSet care sunt tabelele din baza de date.</w:t>
      </w:r>
      <w:r w:rsidR="009044BC">
        <w:t xml:space="preserve"> </w:t>
      </w:r>
      <w:r w:rsidR="000516CC">
        <w:t>Un alt element foarte important pentru aceasta tehnologie sunt migratiile ce reprezinta schimbarile bazei de date care sunt realizate prin modificarea contextului, modificari precum adaugarea, stergerea claselor si proprietatilor</w:t>
      </w:r>
      <w:r w:rsidR="009044BC">
        <w:t>.</w:t>
      </w:r>
      <w:r w:rsidR="00231EC1">
        <w:t xml:space="preserve"> Pentru a utilizarea migratii</w:t>
      </w:r>
      <w:r w:rsidR="00106E84">
        <w:t>lor sunt utilizate trei comenzi:</w:t>
      </w:r>
    </w:p>
    <w:p w:rsidR="00231EC1" w:rsidRDefault="00231EC1" w:rsidP="006C619F">
      <w:pPr>
        <w:pStyle w:val="ListParagraph"/>
        <w:numPr>
          <w:ilvl w:val="0"/>
          <w:numId w:val="27"/>
        </w:numPr>
        <w:spacing w:line="360" w:lineRule="auto"/>
      </w:pPr>
      <w:r>
        <w:t>Enable-Migrations, permite utilizarea migratiilor si se utilizeaza doar o singura data in proiect.</w:t>
      </w:r>
    </w:p>
    <w:p w:rsidR="00231EC1" w:rsidRDefault="00231EC1" w:rsidP="006C619F">
      <w:pPr>
        <w:pStyle w:val="ListParagraph"/>
        <w:numPr>
          <w:ilvl w:val="0"/>
          <w:numId w:val="27"/>
        </w:numPr>
        <w:spacing w:line="360" w:lineRule="auto"/>
      </w:pPr>
      <w:r>
        <w:t>Add-Migration, de fiecare data dupa efectuarea unui modificari aceasta comanda va adauga schimbare</w:t>
      </w:r>
      <w:r w:rsidR="006C619F">
        <w:t>a respectiva</w:t>
      </w:r>
      <w:r>
        <w:t>.</w:t>
      </w:r>
    </w:p>
    <w:p w:rsidR="00231EC1" w:rsidRDefault="00231EC1" w:rsidP="00231EC1">
      <w:pPr>
        <w:pStyle w:val="ListParagraph"/>
        <w:numPr>
          <w:ilvl w:val="0"/>
          <w:numId w:val="27"/>
        </w:numPr>
        <w:spacing w:line="360" w:lineRule="auto"/>
      </w:pPr>
      <w:r>
        <w:t xml:space="preserve">Update-Database, aseasta comanda sincronizeaza </w:t>
      </w:r>
      <w:r w:rsidR="006C619F">
        <w:t>modificarile din</w:t>
      </w:r>
      <w:r w:rsidR="005024C0">
        <w:t xml:space="preserve"> aplicatie si baza de date.</w:t>
      </w:r>
    </w:p>
    <w:p w:rsidR="0074653F" w:rsidRDefault="0074653F" w:rsidP="00353F0A">
      <w:pPr>
        <w:spacing w:line="360" w:lineRule="auto"/>
        <w:contextualSpacing/>
      </w:pPr>
      <w:r>
        <w:t xml:space="preserve">In momentul crearii unei migratii se genereaza o clasa </w:t>
      </w:r>
      <w:r w:rsidR="00943229">
        <w:t xml:space="preserve">ce mosteneste clasa abstracta DbMigration </w:t>
      </w:r>
    </w:p>
    <w:p w:rsidR="00943229" w:rsidRDefault="00943229" w:rsidP="00943229">
      <w:pPr>
        <w:autoSpaceDE w:val="0"/>
        <w:autoSpaceDN w:val="0"/>
        <w:adjustRightInd w:val="0"/>
        <w:spacing w:after="0" w:line="240" w:lineRule="auto"/>
        <w:jc w:val="left"/>
        <w:rPr>
          <w:rFonts w:ascii="Consolas" w:hAnsi="Consolas" w:cs="Consolas"/>
          <w:color w:val="000000"/>
          <w:sz w:val="19"/>
          <w:szCs w:val="19"/>
          <w:highlight w:val="white"/>
          <w:lang w:val="en-US"/>
        </w:rPr>
      </w:pPr>
    </w:p>
    <w:p w:rsidR="00943229" w:rsidRPr="00BA76B5" w:rsidRDefault="00943229" w:rsidP="00BA76B5">
      <w:pPr>
        <w:spacing w:line="276" w:lineRule="auto"/>
        <w:rPr>
          <w:rFonts w:cs="Times New Roman"/>
          <w:i/>
          <w:szCs w:val="24"/>
          <w:highlight w:val="white"/>
        </w:rPr>
      </w:pPr>
      <w:r w:rsidRPr="00C103CC">
        <w:rPr>
          <w:i/>
          <w:highlight w:val="white"/>
          <w:lang w:val="en-US"/>
        </w:rPr>
        <w:t xml:space="preserve">   </w:t>
      </w:r>
      <w:r w:rsidRPr="00C103CC">
        <w:rPr>
          <w:i/>
          <w:highlight w:val="white"/>
        </w:rPr>
        <w:t xml:space="preserve"> </w:t>
      </w:r>
      <w:r w:rsidRPr="00BA76B5">
        <w:rPr>
          <w:rFonts w:cs="Times New Roman"/>
          <w:i/>
          <w:szCs w:val="24"/>
          <w:highlight w:val="white"/>
        </w:rPr>
        <w:t>public partial class InitialCreate : DbMigration</w:t>
      </w:r>
    </w:p>
    <w:p w:rsidR="00943229" w:rsidRPr="00BA76B5" w:rsidRDefault="00943229" w:rsidP="00BA76B5">
      <w:pPr>
        <w:spacing w:line="276" w:lineRule="auto"/>
        <w:rPr>
          <w:rFonts w:cs="Times New Roman"/>
          <w:i/>
          <w:szCs w:val="24"/>
          <w:highlight w:val="white"/>
        </w:rPr>
      </w:pPr>
      <w:r w:rsidRPr="00BA76B5">
        <w:rPr>
          <w:rFonts w:cs="Times New Roman"/>
          <w:i/>
          <w:szCs w:val="24"/>
          <w:highlight w:val="white"/>
        </w:rPr>
        <w:t xml:space="preserve">    {</w:t>
      </w:r>
    </w:p>
    <w:p w:rsidR="00BA76B5" w:rsidRPr="00BA76B5" w:rsidRDefault="00943229" w:rsidP="00BA76B5">
      <w:pPr>
        <w:spacing w:line="276" w:lineRule="auto"/>
        <w:rPr>
          <w:rFonts w:cs="Times New Roman"/>
          <w:i/>
          <w:szCs w:val="24"/>
          <w:highlight w:val="white"/>
        </w:rPr>
      </w:pPr>
      <w:r w:rsidRPr="00BA76B5">
        <w:rPr>
          <w:rFonts w:cs="Times New Roman"/>
          <w:i/>
          <w:szCs w:val="24"/>
          <w:highlight w:val="white"/>
        </w:rPr>
        <w:t xml:space="preserve">        public override void Up()</w:t>
      </w:r>
      <w:r w:rsidR="00C103CC" w:rsidRPr="00BA76B5">
        <w:rPr>
          <w:rFonts w:cs="Times New Roman"/>
          <w:i/>
          <w:szCs w:val="24"/>
          <w:highlight w:val="white"/>
        </w:rPr>
        <w:t xml:space="preserve"> </w:t>
      </w:r>
    </w:p>
    <w:p w:rsidR="00BA76B5" w:rsidRPr="00BA76B5" w:rsidRDefault="00C103CC" w:rsidP="00BA76B5">
      <w:pPr>
        <w:spacing w:line="276"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BA76B5" w:rsidP="00BA76B5">
      <w:pPr>
        <w:autoSpaceDE w:val="0"/>
        <w:autoSpaceDN w:val="0"/>
        <w:adjustRightInd w:val="0"/>
        <w:spacing w:after="0" w:line="276" w:lineRule="auto"/>
        <w:ind w:left="720" w:firstLine="720"/>
        <w:jc w:val="left"/>
        <w:rPr>
          <w:rFonts w:cs="Times New Roman"/>
          <w:i/>
          <w:szCs w:val="24"/>
          <w:highlight w:val="white"/>
        </w:rPr>
      </w:pPr>
      <w:r w:rsidRPr="00BA76B5">
        <w:rPr>
          <w:rFonts w:cs="Times New Roman"/>
          <w:i/>
          <w:szCs w:val="24"/>
          <w:highlight w:val="white"/>
        </w:rPr>
        <w:t>CreateTable("dbo.ActivityProfiles"</w:t>
      </w:r>
      <w:r>
        <w:rPr>
          <w:rFonts w:cs="Times New Roman"/>
          <w:i/>
          <w:szCs w:val="24"/>
          <w:highlight w:val="white"/>
        </w:rPr>
        <w:t xml:space="preserve">, </w:t>
      </w:r>
      <w:r w:rsidRPr="00BA76B5">
        <w:rPr>
          <w:rFonts w:cs="Times New Roman"/>
          <w:i/>
          <w:szCs w:val="24"/>
          <w:highlight w:val="white"/>
        </w:rPr>
        <w:t>c =&gt; new</w:t>
      </w:r>
    </w:p>
    <w:p w:rsidR="00BA76B5" w:rsidRPr="00BA76B5" w:rsidRDefault="00BA76B5" w:rsidP="00BA76B5">
      <w:pPr>
        <w:autoSpaceDE w:val="0"/>
        <w:autoSpaceDN w:val="0"/>
        <w:adjustRightInd w:val="0"/>
        <w:spacing w:after="0" w:line="276"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BA76B5">
      <w:pPr>
        <w:autoSpaceDE w:val="0"/>
        <w:autoSpaceDN w:val="0"/>
        <w:adjustRightInd w:val="0"/>
        <w:spacing w:after="0" w:line="276" w:lineRule="auto"/>
        <w:jc w:val="left"/>
        <w:rPr>
          <w:rFonts w:cs="Times New Roman"/>
          <w:i/>
          <w:szCs w:val="24"/>
          <w:highlight w:val="white"/>
        </w:rPr>
      </w:pPr>
      <w:r w:rsidRPr="00BA76B5">
        <w:rPr>
          <w:rFonts w:cs="Times New Roman"/>
          <w:i/>
          <w:szCs w:val="24"/>
          <w:highlight w:val="white"/>
        </w:rPr>
        <w:lastRenderedPageBreak/>
        <w:t xml:space="preserve">                        Id = c.Int(nullable: false, identity: true),</w:t>
      </w:r>
    </w:p>
    <w:p w:rsidR="00BA76B5" w:rsidRPr="00BA76B5" w:rsidRDefault="00BA76B5" w:rsidP="00BA76B5">
      <w:pPr>
        <w:autoSpaceDE w:val="0"/>
        <w:autoSpaceDN w:val="0"/>
        <w:adjustRightInd w:val="0"/>
        <w:spacing w:after="0" w:line="276" w:lineRule="auto"/>
        <w:jc w:val="left"/>
        <w:rPr>
          <w:rFonts w:cs="Times New Roman"/>
          <w:i/>
          <w:szCs w:val="24"/>
          <w:highlight w:val="white"/>
        </w:rPr>
      </w:pPr>
      <w:r w:rsidRPr="00BA76B5">
        <w:rPr>
          <w:rFonts w:cs="Times New Roman"/>
          <w:i/>
          <w:szCs w:val="24"/>
          <w:highlight w:val="white"/>
        </w:rPr>
        <w:t xml:space="preserve">                        Activity = c.String(),</w:t>
      </w:r>
    </w:p>
    <w:p w:rsidR="00BA76B5" w:rsidRPr="00BA76B5" w:rsidRDefault="00BA76B5" w:rsidP="00BA76B5">
      <w:pPr>
        <w:autoSpaceDE w:val="0"/>
        <w:autoSpaceDN w:val="0"/>
        <w:adjustRightInd w:val="0"/>
        <w:spacing w:after="0" w:line="276" w:lineRule="auto"/>
        <w:jc w:val="left"/>
        <w:rPr>
          <w:rFonts w:cs="Times New Roman"/>
          <w:i/>
          <w:szCs w:val="24"/>
          <w:highlight w:val="white"/>
        </w:rPr>
      </w:pPr>
      <w:r w:rsidRPr="00BA76B5">
        <w:rPr>
          <w:rFonts w:cs="Times New Roman"/>
          <w:i/>
          <w:szCs w:val="24"/>
          <w:highlight w:val="white"/>
        </w:rPr>
        <w:t xml:space="preserve">                    })</w:t>
      </w:r>
    </w:p>
    <w:p w:rsidR="00BA76B5" w:rsidRPr="00BA76B5" w:rsidRDefault="00BA76B5" w:rsidP="00BA76B5">
      <w:pPr>
        <w:spacing w:line="276" w:lineRule="auto"/>
        <w:rPr>
          <w:rFonts w:cs="Times New Roman"/>
          <w:i/>
          <w:szCs w:val="24"/>
          <w:highlight w:val="white"/>
        </w:rPr>
      </w:pPr>
      <w:r w:rsidRPr="00BA76B5">
        <w:rPr>
          <w:rFonts w:cs="Times New Roman"/>
          <w:i/>
          <w:szCs w:val="24"/>
          <w:highlight w:val="white"/>
        </w:rPr>
        <w:t xml:space="preserve">                </w:t>
      </w:r>
      <w:r>
        <w:rPr>
          <w:rFonts w:cs="Times New Roman"/>
          <w:i/>
          <w:szCs w:val="24"/>
          <w:highlight w:val="white"/>
        </w:rPr>
        <w:t xml:space="preserve">     </w:t>
      </w:r>
      <w:r w:rsidRPr="00BA76B5">
        <w:rPr>
          <w:rFonts w:cs="Times New Roman"/>
          <w:i/>
          <w:szCs w:val="24"/>
          <w:highlight w:val="white"/>
        </w:rPr>
        <w:t>.PrimaryKey(t =&gt; t.Id);</w:t>
      </w:r>
    </w:p>
    <w:p w:rsidR="00943229" w:rsidRPr="00BA76B5" w:rsidRDefault="00C103CC" w:rsidP="00BA76B5">
      <w:pPr>
        <w:spacing w:line="276" w:lineRule="auto"/>
        <w:ind w:firstLine="720"/>
        <w:rPr>
          <w:rFonts w:cs="Times New Roman"/>
          <w:i/>
          <w:szCs w:val="24"/>
          <w:highlight w:val="white"/>
        </w:rPr>
      </w:pPr>
      <w:r w:rsidRPr="00BA76B5">
        <w:rPr>
          <w:rFonts w:cs="Times New Roman"/>
          <w:i/>
          <w:szCs w:val="24"/>
          <w:highlight w:val="white"/>
        </w:rPr>
        <w:t xml:space="preserve"> }</w:t>
      </w:r>
    </w:p>
    <w:p w:rsidR="00BA76B5" w:rsidRPr="00BA76B5" w:rsidRDefault="00C103CC" w:rsidP="00BA76B5">
      <w:pPr>
        <w:spacing w:line="276" w:lineRule="auto"/>
        <w:rPr>
          <w:rFonts w:cs="Times New Roman"/>
          <w:i/>
          <w:szCs w:val="24"/>
          <w:highlight w:val="white"/>
        </w:rPr>
      </w:pPr>
      <w:r w:rsidRPr="00BA76B5">
        <w:rPr>
          <w:rFonts w:cs="Times New Roman"/>
          <w:i/>
          <w:szCs w:val="24"/>
          <w:highlight w:val="white"/>
        </w:rPr>
        <w:t xml:space="preserve">       </w:t>
      </w:r>
      <w:r w:rsidR="00943229" w:rsidRPr="00BA76B5">
        <w:rPr>
          <w:rFonts w:cs="Times New Roman"/>
          <w:i/>
          <w:szCs w:val="24"/>
          <w:highlight w:val="white"/>
        </w:rPr>
        <w:t>public override void Down()</w:t>
      </w:r>
      <w:r w:rsidRPr="00BA76B5">
        <w:rPr>
          <w:rFonts w:cs="Times New Roman"/>
          <w:i/>
          <w:szCs w:val="24"/>
          <w:highlight w:val="white"/>
        </w:rPr>
        <w:t xml:space="preserve"> </w:t>
      </w:r>
    </w:p>
    <w:p w:rsidR="00BA76B5" w:rsidRPr="00BA76B5" w:rsidRDefault="00C103CC" w:rsidP="00BA76B5">
      <w:pPr>
        <w:spacing w:line="276" w:lineRule="auto"/>
        <w:ind w:firstLine="720"/>
        <w:rPr>
          <w:rFonts w:cs="Times New Roman"/>
          <w:i/>
          <w:szCs w:val="24"/>
          <w:highlight w:val="white"/>
        </w:rPr>
      </w:pPr>
      <w:r w:rsidRPr="00BA76B5">
        <w:rPr>
          <w:rFonts w:cs="Times New Roman"/>
          <w:i/>
          <w:szCs w:val="24"/>
          <w:highlight w:val="white"/>
        </w:rPr>
        <w:t>{</w:t>
      </w:r>
    </w:p>
    <w:p w:rsidR="00BA76B5" w:rsidRPr="00BA76B5" w:rsidRDefault="00BA76B5" w:rsidP="00BA76B5">
      <w:pPr>
        <w:autoSpaceDE w:val="0"/>
        <w:autoSpaceDN w:val="0"/>
        <w:adjustRightInd w:val="0"/>
        <w:spacing w:after="0" w:line="276" w:lineRule="auto"/>
        <w:jc w:val="left"/>
        <w:rPr>
          <w:rFonts w:cs="Times New Roman"/>
          <w:i/>
          <w:szCs w:val="24"/>
          <w:highlight w:val="white"/>
        </w:rPr>
      </w:pPr>
      <w:r w:rsidRPr="00BA76B5">
        <w:rPr>
          <w:rFonts w:cs="Times New Roman"/>
          <w:i/>
          <w:szCs w:val="24"/>
          <w:highlight w:val="white"/>
        </w:rPr>
        <w:t xml:space="preserve">            DropTable("dbo.ActivityProfiles"</w:t>
      </w:r>
      <w:r w:rsidRPr="00BA76B5">
        <w:rPr>
          <w:rFonts w:cs="Times New Roman"/>
          <w:i/>
          <w:szCs w:val="24"/>
          <w:highlight w:val="white"/>
        </w:rPr>
        <w:t>);</w:t>
      </w:r>
    </w:p>
    <w:p w:rsidR="00943229" w:rsidRPr="00BA76B5" w:rsidRDefault="00C103CC" w:rsidP="00BA76B5">
      <w:pPr>
        <w:spacing w:line="276" w:lineRule="auto"/>
        <w:ind w:firstLine="720"/>
        <w:rPr>
          <w:rFonts w:cs="Times New Roman"/>
          <w:i/>
          <w:szCs w:val="24"/>
          <w:highlight w:val="white"/>
        </w:rPr>
      </w:pPr>
      <w:r w:rsidRPr="00BA76B5">
        <w:rPr>
          <w:rFonts w:cs="Times New Roman"/>
          <w:i/>
          <w:szCs w:val="24"/>
          <w:highlight w:val="white"/>
        </w:rPr>
        <w:t>}</w:t>
      </w:r>
    </w:p>
    <w:p w:rsidR="00943229" w:rsidRPr="00BA76B5" w:rsidRDefault="00943229" w:rsidP="00BA76B5">
      <w:pPr>
        <w:spacing w:line="276" w:lineRule="auto"/>
        <w:rPr>
          <w:rFonts w:cs="Times New Roman"/>
          <w:i/>
          <w:szCs w:val="24"/>
        </w:rPr>
      </w:pPr>
      <w:r w:rsidRPr="00BA76B5">
        <w:rPr>
          <w:rFonts w:cs="Times New Roman"/>
          <w:i/>
          <w:szCs w:val="24"/>
          <w:highlight w:val="white"/>
        </w:rPr>
        <w:t xml:space="preserve">    }</w:t>
      </w:r>
    </w:p>
    <w:p w:rsidR="005774DB" w:rsidRDefault="00353F0A" w:rsidP="005774DB">
      <w:pPr>
        <w:spacing w:line="360" w:lineRule="auto"/>
        <w:contextualSpacing/>
      </w:pPr>
      <w:r>
        <w:t>Aceasta clasa contine doua metode, in prima metoda Up() se genereaza tot codul ce va efectua modificarile in baza de date conform schimbarilor aparute in contextul dat, metoda Down() este codul ce anuleaza toate schimbarile din metoda Up(), metoda Down() se aplica in momentul cind este nevoia de a reveni la o anumita stare a bazei de date, respectiv toate migratiile aplicate vor putea fi anulate cu ajutorul acestei metode</w:t>
      </w:r>
    </w:p>
    <w:p w:rsidR="00F453C5" w:rsidRPr="005774DB" w:rsidRDefault="005774DB" w:rsidP="005774DB">
      <w:pPr>
        <w:spacing w:line="360" w:lineRule="auto"/>
        <w:ind w:firstLine="720"/>
        <w:contextualSpacing/>
      </w:pPr>
      <w:r>
        <w:t xml:space="preserve"> </w:t>
      </w:r>
      <w:r w:rsidR="00CE2C44" w:rsidRPr="001E67DB">
        <w:t>In figura 2.2 este reprezentata structura bazei de date a acestei aplicatii care a fost generata in urma crearii claselor in proiectul Authorization.Data tabelele date au denumirile claselor la plural</w:t>
      </w:r>
      <w:r>
        <w:rPr>
          <w:lang w:val="en-US"/>
        </w:rPr>
        <w:pict>
          <v:shape id="_x0000_i1029" type="#_x0000_t75" style="width:484.5pt;height:260.25pt">
            <v:imagedata r:id="rId14" o:title="db"/>
          </v:shape>
        </w:pict>
      </w:r>
    </w:p>
    <w:p w:rsidR="0022546E" w:rsidRDefault="001E67DB" w:rsidP="00490539">
      <w:pPr>
        <w:spacing w:after="240" w:line="360" w:lineRule="auto"/>
        <w:jc w:val="center"/>
      </w:pPr>
      <w:r w:rsidRPr="001E67DB">
        <w:t>Figura 2.2</w:t>
      </w:r>
      <w:r>
        <w:t xml:space="preserve"> Structura bazei de date a aplicatiei</w:t>
      </w:r>
    </w:p>
    <w:p w:rsidR="0022546E" w:rsidRDefault="007A3E53" w:rsidP="00490539">
      <w:pPr>
        <w:spacing w:line="360" w:lineRule="auto"/>
      </w:pPr>
      <w:r>
        <w:lastRenderedPageBreak/>
        <w:t xml:space="preserve">In proiectul </w:t>
      </w:r>
      <w:r w:rsidRPr="007A3E53">
        <w:t>Authorization.WinForms</w:t>
      </w:r>
      <w:r>
        <w:t xml:space="preserve"> interactiunea cu baza de de date se realizeaza prin intermediul unui obiect de tipul </w:t>
      </w:r>
      <w:r w:rsidRPr="007A3E53">
        <w:rPr>
          <w:i/>
          <w:highlight w:val="white"/>
        </w:rPr>
        <w:t>AuthorizationDbContext</w:t>
      </w:r>
      <w:r>
        <w:rPr>
          <w:i/>
        </w:rPr>
        <w:t xml:space="preserve">, </w:t>
      </w:r>
      <w:r>
        <w:t>prelucrarea datelor din baza de date se paote realiza utilizind 3 metode:</w:t>
      </w:r>
    </w:p>
    <w:p w:rsidR="007A3E53" w:rsidRDefault="007A3E53" w:rsidP="00490539">
      <w:pPr>
        <w:pStyle w:val="ListParagraph"/>
        <w:numPr>
          <w:ilvl w:val="0"/>
          <w:numId w:val="29"/>
        </w:numPr>
        <w:spacing w:line="360" w:lineRule="auto"/>
      </w:pPr>
      <w:r>
        <w:t>SQL</w:t>
      </w:r>
      <w:r w:rsidR="00490539">
        <w:t>.</w:t>
      </w:r>
    </w:p>
    <w:p w:rsidR="007A3E53" w:rsidRDefault="007A3E53" w:rsidP="00490539">
      <w:pPr>
        <w:pStyle w:val="ListParagraph"/>
        <w:numPr>
          <w:ilvl w:val="0"/>
          <w:numId w:val="29"/>
        </w:numPr>
        <w:spacing w:line="360" w:lineRule="auto"/>
      </w:pPr>
      <w:r>
        <w:t>LINQ.</w:t>
      </w:r>
    </w:p>
    <w:p w:rsidR="007A3E53" w:rsidRDefault="007A3E53" w:rsidP="00490539">
      <w:pPr>
        <w:pStyle w:val="ListParagraph"/>
        <w:numPr>
          <w:ilvl w:val="0"/>
          <w:numId w:val="29"/>
        </w:numPr>
        <w:spacing w:line="360" w:lineRule="auto"/>
      </w:pPr>
      <w:r>
        <w:t xml:space="preserve">Metode LINQ. </w:t>
      </w:r>
    </w:p>
    <w:p w:rsidR="00490539" w:rsidRPr="007A3E53" w:rsidRDefault="00490539" w:rsidP="00490539">
      <w:pPr>
        <w:spacing w:line="360" w:lineRule="auto"/>
      </w:pPr>
      <w:r>
        <w:t xml:space="preserve">In aplicatia data a fost utilizate metode LINQ care permit interogarea bazei de date cu ajutorul unor metode specifice limbajului, iar in spatele lor se genereaza cereri SQL care sunt optimizate si permit </w:t>
      </w:r>
      <w:r w:rsidR="00117FC3">
        <w:t xml:space="preserve">obtinerea rezultatului cu </w:t>
      </w:r>
      <w:r>
        <w:t>eficienta si performanta maxima.</w:t>
      </w:r>
    </w:p>
    <w:p w:rsidR="00E50483" w:rsidRPr="00FB0C55" w:rsidRDefault="00E50483" w:rsidP="00E50483">
      <w:pPr>
        <w:pStyle w:val="ListParagraph"/>
        <w:spacing w:line="360" w:lineRule="auto"/>
      </w:pPr>
    </w:p>
    <w:p w:rsidR="00E50483" w:rsidRPr="00FB0C55" w:rsidRDefault="00E50483" w:rsidP="00E50483">
      <w:pPr>
        <w:pStyle w:val="ListParagraph"/>
        <w:spacing w:line="360" w:lineRule="auto"/>
        <w:rPr>
          <w:lang w:val="en-US"/>
        </w:rPr>
      </w:pPr>
    </w:p>
    <w:p w:rsidR="00E50483" w:rsidRPr="00FB0C55" w:rsidRDefault="00E50483" w:rsidP="00E50483">
      <w:pPr>
        <w:pStyle w:val="ListParagraph"/>
        <w:spacing w:line="360" w:lineRule="auto"/>
        <w:rPr>
          <w:lang w:val="en-US"/>
        </w:rPr>
      </w:pPr>
    </w:p>
    <w:p w:rsidR="0043620C" w:rsidRPr="00FB0C55" w:rsidRDefault="00152F3C" w:rsidP="00152F3C">
      <w:pPr>
        <w:tabs>
          <w:tab w:val="left" w:pos="2340"/>
        </w:tabs>
        <w:spacing w:line="360" w:lineRule="auto"/>
      </w:pPr>
      <w:r w:rsidRPr="00FB0C55">
        <w:tab/>
      </w:r>
    </w:p>
    <w:p w:rsidR="0043620C" w:rsidRDefault="0043620C" w:rsidP="00676730">
      <w:pPr>
        <w:spacing w:line="360" w:lineRule="auto"/>
      </w:pPr>
    </w:p>
    <w:p w:rsidR="0043620C" w:rsidRDefault="0043620C" w:rsidP="00676730">
      <w:pPr>
        <w:spacing w:line="360" w:lineRule="auto"/>
      </w:pPr>
      <w:bookmarkStart w:id="13" w:name="_GoBack"/>
      <w:bookmarkEnd w:id="13"/>
    </w:p>
    <w:p w:rsidR="00605139" w:rsidRDefault="00605139" w:rsidP="00676730">
      <w:pPr>
        <w:spacing w:line="360" w:lineRule="auto"/>
      </w:pPr>
    </w:p>
    <w:p w:rsidR="00605139" w:rsidRDefault="00605139"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894F16" w:rsidRDefault="00894F16" w:rsidP="00676730">
      <w:pPr>
        <w:spacing w:line="360" w:lineRule="auto"/>
      </w:pPr>
    </w:p>
    <w:p w:rsidR="0043620C" w:rsidRDefault="0043620C" w:rsidP="00676730">
      <w:pPr>
        <w:spacing w:line="360" w:lineRule="auto"/>
      </w:pPr>
    </w:p>
    <w:p w:rsidR="0043620C" w:rsidRDefault="0043620C" w:rsidP="00676730">
      <w:pPr>
        <w:spacing w:line="360" w:lineRule="auto"/>
      </w:pPr>
    </w:p>
    <w:p w:rsidR="00EF2AC7" w:rsidRDefault="00EF2AC7" w:rsidP="00676730">
      <w:pPr>
        <w:spacing w:line="360" w:lineRule="auto"/>
      </w:pPr>
    </w:p>
    <w:p w:rsidR="00EF2AC7" w:rsidRDefault="00EF2AC7" w:rsidP="00676730">
      <w:pPr>
        <w:spacing w:line="360" w:lineRule="auto"/>
      </w:pPr>
    </w:p>
    <w:p w:rsidR="00EF2AC7" w:rsidRDefault="00EF2AC7" w:rsidP="00676730">
      <w:pPr>
        <w:spacing w:line="360" w:lineRule="auto"/>
      </w:pPr>
    </w:p>
    <w:p w:rsidR="00EF2AC7" w:rsidRPr="009D3DE2" w:rsidRDefault="00EF2AC7" w:rsidP="00676730">
      <w:pPr>
        <w:spacing w:line="360" w:lineRule="auto"/>
      </w:pPr>
    </w:p>
    <w:p w:rsidR="009E6D0F" w:rsidRPr="002D1D49" w:rsidRDefault="009E6D0F" w:rsidP="002D1D49">
      <w:pPr>
        <w:pStyle w:val="Heading1"/>
        <w:spacing w:line="360" w:lineRule="auto"/>
        <w:rPr>
          <w:color w:val="auto"/>
        </w:rPr>
      </w:pPr>
      <w:bookmarkStart w:id="14" w:name="_Toc451669745"/>
      <w:r w:rsidRPr="00A95E14">
        <w:rPr>
          <w:color w:val="auto"/>
        </w:rPr>
        <w:t>BIBLIOGRAFIE</w:t>
      </w:r>
      <w:bookmarkEnd w:id="14"/>
    </w:p>
    <w:p w:rsidR="004500EE" w:rsidRPr="008C4C21" w:rsidRDefault="004500EE" w:rsidP="002F4317">
      <w:pPr>
        <w:pStyle w:val="ListParagraph"/>
        <w:numPr>
          <w:ilvl w:val="0"/>
          <w:numId w:val="13"/>
        </w:numPr>
        <w:rPr>
          <w:lang w:val="en-US"/>
        </w:rPr>
      </w:pPr>
      <w:r w:rsidRPr="008C4C21">
        <w:rPr>
          <w:lang w:val="en-US"/>
        </w:rPr>
        <w:t xml:space="preserve">Angel CAŢARON, (2004), Baze de Date, extras </w:t>
      </w:r>
      <w:r w:rsidR="008C4C21" w:rsidRPr="008C4C21">
        <w:rPr>
          <w:lang w:val="en-US"/>
        </w:rPr>
        <w:t>3 mai 2016 din sursa</w:t>
      </w:r>
    </w:p>
    <w:p w:rsidR="00F64835" w:rsidRPr="006C544A" w:rsidRDefault="00702645" w:rsidP="008C4C21">
      <w:hyperlink r:id="rId15" w:history="1">
        <w:r w:rsidR="00F64835" w:rsidRPr="006C544A">
          <w:rPr>
            <w:rStyle w:val="Hyperlink"/>
            <w:rFonts w:cs="Times New Roman"/>
            <w:color w:val="auto"/>
            <w:szCs w:val="24"/>
            <w:u w:val="none"/>
          </w:rPr>
          <w:t>http://vega.unitbv.ro/~cataron/Courses/BD/BD_Cap_1.pdf</w:t>
        </w:r>
      </w:hyperlink>
      <w:r w:rsidR="00F64835" w:rsidRPr="006C544A">
        <w:rPr>
          <w:szCs w:val="24"/>
        </w:rPr>
        <w:t xml:space="preserve"> </w:t>
      </w:r>
    </w:p>
    <w:p w:rsidR="00914A7E" w:rsidRPr="006C544A" w:rsidRDefault="00702645" w:rsidP="002F4317">
      <w:pPr>
        <w:pStyle w:val="ListParagraph"/>
        <w:numPr>
          <w:ilvl w:val="0"/>
          <w:numId w:val="2"/>
        </w:numPr>
        <w:spacing w:line="360" w:lineRule="auto"/>
      </w:pPr>
      <w:hyperlink r:id="rId16" w:history="1">
        <w:r w:rsidR="003E3241" w:rsidRPr="006C544A">
          <w:rPr>
            <w:rStyle w:val="Hyperlink"/>
            <w:color w:val="auto"/>
            <w:u w:val="none"/>
          </w:rPr>
          <w:t>http://bd.ase.ro/uploads/bd_curs/Curs_BD_Lungu,Botha.pdf</w:t>
        </w:r>
      </w:hyperlink>
    </w:p>
    <w:p w:rsidR="00CB5D10" w:rsidRPr="006C544A" w:rsidRDefault="00CB5D10" w:rsidP="002F4317">
      <w:pPr>
        <w:pStyle w:val="ListParagraph"/>
        <w:numPr>
          <w:ilvl w:val="0"/>
          <w:numId w:val="2"/>
        </w:numPr>
        <w:spacing w:line="360" w:lineRule="auto"/>
      </w:pPr>
      <w:r w:rsidRPr="006C544A">
        <w:t>Pro C# 5.0 and The .NET 4.5 Framework, Andrew Troelsen</w:t>
      </w:r>
      <w:r w:rsidR="00892349" w:rsidRPr="006C544A">
        <w:t xml:space="preserve">, </w:t>
      </w:r>
      <w:r w:rsidR="00322F56" w:rsidRPr="006C544A">
        <w:t xml:space="preserve"> p</w:t>
      </w:r>
      <w:r w:rsidR="00892349" w:rsidRPr="006C544A">
        <w:t>.</w:t>
      </w:r>
      <w:r w:rsidR="00322F56" w:rsidRPr="006C544A">
        <w:t>807</w:t>
      </w:r>
    </w:p>
    <w:p w:rsidR="00F31959" w:rsidRPr="006C544A" w:rsidRDefault="00702645" w:rsidP="002F4317">
      <w:pPr>
        <w:pStyle w:val="ListParagraph"/>
        <w:numPr>
          <w:ilvl w:val="0"/>
          <w:numId w:val="2"/>
        </w:numPr>
        <w:spacing w:line="360" w:lineRule="auto"/>
      </w:pPr>
      <w:hyperlink r:id="rId17" w:history="1">
        <w:r w:rsidR="0032737E" w:rsidRPr="006C544A">
          <w:rPr>
            <w:rStyle w:val="Hyperlink"/>
            <w:color w:val="auto"/>
            <w:u w:val="none"/>
          </w:rPr>
          <w:t>https://www.safaribooksonline.com/library/view/ado-activex-data/1565924150/ch01.html</w:t>
        </w:r>
      </w:hyperlink>
    </w:p>
    <w:p w:rsidR="0032737E" w:rsidRPr="006C544A" w:rsidRDefault="00702645" w:rsidP="002F4317">
      <w:pPr>
        <w:pStyle w:val="ListParagraph"/>
        <w:numPr>
          <w:ilvl w:val="0"/>
          <w:numId w:val="2"/>
        </w:numPr>
        <w:spacing w:line="360" w:lineRule="auto"/>
      </w:pPr>
      <w:hyperlink r:id="rId18" w:history="1">
        <w:r w:rsidR="008E2767" w:rsidRPr="006C544A">
          <w:rPr>
            <w:rStyle w:val="Hyperlink"/>
            <w:color w:val="auto"/>
            <w:u w:val="none"/>
          </w:rPr>
          <w:t>https://www.pluralsight.com/courses/entity-framework5-getting-started</w:t>
        </w:r>
      </w:hyperlink>
    </w:p>
    <w:p w:rsidR="008E2767" w:rsidRPr="006C544A" w:rsidRDefault="00702645" w:rsidP="00CC5761">
      <w:pPr>
        <w:spacing w:line="360" w:lineRule="auto"/>
        <w:ind w:left="360"/>
      </w:pPr>
      <w:hyperlink r:id="rId19" w:history="1">
        <w:r w:rsidR="00CF6F5C" w:rsidRPr="00CC5761">
          <w:rPr>
            <w:rStyle w:val="Hyperlink"/>
            <w:color w:val="auto"/>
            <w:u w:val="none"/>
          </w:rPr>
          <w:t>http://programcall.com/4/adonet/connected-architecture-of-adonet.aspx</w:t>
        </w:r>
      </w:hyperlink>
    </w:p>
    <w:p w:rsidR="00CF6F5C" w:rsidRPr="006C544A" w:rsidRDefault="00702645" w:rsidP="002F4317">
      <w:pPr>
        <w:pStyle w:val="ListParagraph"/>
        <w:numPr>
          <w:ilvl w:val="0"/>
          <w:numId w:val="2"/>
        </w:numPr>
        <w:spacing w:line="360" w:lineRule="auto"/>
      </w:pPr>
      <w:hyperlink r:id="rId20" w:history="1">
        <w:r w:rsidR="00CF6F5C" w:rsidRPr="006C544A">
          <w:rPr>
            <w:rStyle w:val="Hyperlink"/>
            <w:color w:val="auto"/>
            <w:u w:val="none"/>
          </w:rPr>
          <w:t>https://www.udemy.com/entity-framework-tutorial/learn/v4/overview</w:t>
        </w:r>
      </w:hyperlink>
    </w:p>
    <w:p w:rsidR="00CF6F5C" w:rsidRPr="006C544A" w:rsidRDefault="00702645" w:rsidP="002F4317">
      <w:pPr>
        <w:pStyle w:val="ListParagraph"/>
        <w:numPr>
          <w:ilvl w:val="0"/>
          <w:numId w:val="2"/>
        </w:numPr>
        <w:spacing w:line="360" w:lineRule="auto"/>
      </w:pPr>
      <w:hyperlink r:id="rId21" w:history="1">
        <w:r w:rsidR="006C544A" w:rsidRPr="006C544A">
          <w:rPr>
            <w:rStyle w:val="Hyperlink"/>
            <w:color w:val="auto"/>
            <w:u w:val="none"/>
          </w:rPr>
          <w:t>https://www.pluralsight.com/courses/entity-framework-6-getting-started</w:t>
        </w:r>
      </w:hyperlink>
    </w:p>
    <w:p w:rsidR="006C544A" w:rsidRPr="006C544A" w:rsidRDefault="006C544A" w:rsidP="002F4317">
      <w:pPr>
        <w:pStyle w:val="ListParagraph"/>
        <w:numPr>
          <w:ilvl w:val="0"/>
          <w:numId w:val="2"/>
        </w:numPr>
        <w:spacing w:line="360" w:lineRule="auto"/>
      </w:pPr>
      <w:r w:rsidRPr="006C544A">
        <w:t>http://www.seap.usv.ro/~valeriul/lupu/cafec/capitolul1.pdf</w:t>
      </w:r>
    </w:p>
    <w:p w:rsidR="00F31959" w:rsidRDefault="00CE5F0F" w:rsidP="002F4317">
      <w:pPr>
        <w:pStyle w:val="ListParagraph"/>
        <w:numPr>
          <w:ilvl w:val="0"/>
          <w:numId w:val="2"/>
        </w:numPr>
        <w:spacing w:line="360" w:lineRule="auto"/>
      </w:pPr>
      <w:hyperlink r:id="rId22" w:history="1">
        <w:r w:rsidRPr="0041073A">
          <w:rPr>
            <w:rStyle w:val="Hyperlink"/>
          </w:rPr>
          <w:t>http://www.ansa.gov.md/ro/structuri-teritoriale.html</w:t>
        </w:r>
      </w:hyperlink>
    </w:p>
    <w:p w:rsidR="00CE5F0F" w:rsidRPr="007D2D60" w:rsidRDefault="00CE5F0F" w:rsidP="00CE5F0F">
      <w:pPr>
        <w:pStyle w:val="ListParagraph"/>
        <w:numPr>
          <w:ilvl w:val="0"/>
          <w:numId w:val="2"/>
        </w:numPr>
        <w:spacing w:line="360" w:lineRule="auto"/>
      </w:pPr>
      <w:r w:rsidRPr="00CE5F0F">
        <w:t>http://www.ansa.gov.md/uploads/files/Siguranta/Autorizatie%20San-Vet_Functionare.pdf</w:t>
      </w:r>
    </w:p>
    <w:p w:rsidR="003E3241" w:rsidRDefault="003E3241"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CE5F0F">
      <w:pPr>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C5761" w:rsidRDefault="00CC5761" w:rsidP="009F28B3">
      <w:pPr>
        <w:jc w:val="right"/>
        <w:rPr>
          <w:b/>
        </w:rPr>
      </w:pPr>
    </w:p>
    <w:p w:rsidR="00CE5F0F" w:rsidRDefault="00CE5F0F" w:rsidP="009F28B3">
      <w:pPr>
        <w:jc w:val="right"/>
        <w:rPr>
          <w:b/>
        </w:rPr>
      </w:pPr>
      <w:r w:rsidRPr="00CE5F0F">
        <w:rPr>
          <w:b/>
        </w:rPr>
        <w:t>Anexa 1</w:t>
      </w:r>
      <w:r>
        <w:rPr>
          <w:b/>
        </w:rPr>
        <w:t xml:space="preserve">. </w:t>
      </w:r>
      <w:r w:rsidR="00702645">
        <w:rPr>
          <w:b/>
        </w:rPr>
        <w:t>Autorizație Sanitară Veterinară de functionare</w:t>
      </w:r>
    </w:p>
    <w:p w:rsidR="009F28B3" w:rsidRPr="009F28B3" w:rsidRDefault="00CC5761" w:rsidP="009F28B3">
      <w:pPr>
        <w:jc w:val="right"/>
        <w:rPr>
          <w:b/>
        </w:rPr>
      </w:pPr>
      <w:r>
        <w:rPr>
          <w:b/>
          <w:noProof/>
          <w:lang w:val="en-US"/>
        </w:rPr>
        <w:pict>
          <v:group id="drawingObject1" o:spid="_x0000_s1050" style="position:absolute;left:0;text-align:left;margin-left:64.55pt;margin-top:92.25pt;width:504.7pt;height:604.4pt;z-index:-251658240;mso-wrap-distance-left:0;mso-wrap-distance-right:0;mso-position-horizontal-relative:page;mso-position-vertical-relative:page" coordsize="75590,106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Y5/V8vGen&#10;nwAAAAAAAABWuQpz0eknAAAAAAAAgFWiMW4Md5F9AAAAAAAAICka48ZwF/0DAAAAAAAAJEVj3Bju&#10;IvsAAAAAAADABPEOAAAAAAAA/oh4BwAAAAAAAEWc452ABwAAAAAAAD8k3gEAAAAAAEAR4h0AAAAA&#10;AAAUId4BAAAAAABAEeIdAAAAAAAAFCLgAQAAAAAAQBHZeCfwAQAAAAAAwCbZeHcQ8AAAAAAAAGCD&#10;mXh3EPAAAAAAAABgsXO8i0a5zC4AAAAAAAAQNIa7cfrzl+geAAAAAAAAMOkqymWmnwE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u09oH1Bvrpfm5eQkAAAAASUVORK5CYIJQ&#10;SwMECgAAAAAAAAAhAH6ynKjzCwAA8wsAABUAAABkcnMvbWVkaWEvaW1hZ2UxMy5wbmeJUE5HDQoa&#10;CgAAAA1JSERSAAAG8AAAAXwIBgAAABnl/MYAAAABc1JHQgCuzhzpAAAABGdBTUEAALGPC/xhBQAA&#10;AAlwSFlzAAAOwwAADsMBx2+oZAAAC4hJREFUeF7t2cGJAzEMQNG0lQLSR/pvYpaAD8bMEslrJxr2&#10;PdBNUgP/B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ARdwfz2Nm2jkAAAAAAACw0lmci0w7BwAAAAAAAFaKxLgx3kVuAAAAAAAAgKRojOvDXWQfAAAA&#10;AAAAmCDeAQAAAAAAwIWIdwAAAAAAAFDEGO8EPAAAAAAAAPgS8Q4AAAAAAAAKEe8AAAAAAACgCPEO&#10;AAAAAAAAihjjnYAHAAAAAAAAXyTeAQAAAAAAQBHiHQAAAAAAABQxE+9EPgAAAAAAANhgjHeRMBfd&#10;AwAAAAAAAJL6cBeNcpldAAAAAAAAIKgPd9Egl90HAAAAAAAAAvoQNzvtFQAAAAAAALDCWZSLTns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10;D/v2luM4kiUBdE2N3v/aZuYKlxonaSKdlOJRUecABnSGmTsVmfVFoQ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gf9uzF9zWcSQKoLOlxux/bTNNoWgwTJGiFMex5HOAAtp1L+18HmR1D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kf+/&#10;PTgmAAAAQBi0/qkN4Qs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" o:allowincell="f">
            <v:shape id="Picture 3" o:spid="_x0000_s1051" type="#_x0000_t75" style="position:absolute;width:75590;height:1069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nyQq/AAAA2gAAAA8AAABkcnMvZG93bnJldi54bWxEj9GKwjAURN8F/yFcwRfR1AqLVqOooOyr&#10;1Q+4Nte22tyUJtb69xtB2MdhZs4wq01nKtFS40rLCqaTCARxZnXJuYLL+TCeg3AeWWNlmRS8ycFm&#10;3e+tMNH2xSdqU5+LAGGXoILC+zqR0mUFGXQTWxMH72Ybgz7IJpe6wVeAm0rGUfQjDZYcFgqsaV9Q&#10;9kifRsFiV+7v6VXHdL+mx1F8eLZZTUoNB912CcJT5//D3/avVjCDz5VwA+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C58kKvwAAANoAAAAPAAAAAAAAAAAAAAAAAJ8CAABk&#10;cnMvZG93bnJldi54bWxQSwUGAAAAAAQABAD3AAAAiwMAAAAA&#10;">
              <v:imagedata r:id="rId23" o:title=""/>
            </v:shape>
            <v:shape id="Picture 4" o:spid="_x0000_s1052" type="#_x0000_t75" style="position:absolute;left:9997;top:7680;width:54132;height:827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yzCvCAAAA2gAAAA8AAABkcnMvZG93bnJldi54bWxEj8FqwzAQRO+B/oPYQm+xnFBK60YxwVAw&#10;oZc6oefF2lqOrZVrKYn991Ug0OMwM2+YTT7ZXlxo9K1jBaskBUFcO91yo+B4+Fi+gvABWWPvmBTM&#10;5CHfPiw2mGl35S+6VKEREcI+QwUmhCGT0teGLPrEDcTR+3GjxRDl2Eg94jXCbS/XafoiLbYcFwwO&#10;VBiqu+psFbwV5xlLuStTU9j953d96OTvSamnx2n3DiLQFP7D93apFTzD7Uq8AXL7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8swrwgAAANoAAAAPAAAAAAAAAAAAAAAAAJ8C&#10;AABkcnMvZG93bnJldi54bWxQSwUGAAAAAAQABAD3AAAAjgMAAAAA&#10;">
              <v:imagedata r:id="rId24" o:title=""/>
            </v:shape>
            <v:shape id="Picture 5" o:spid="_x0000_s1053"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xBYfCAAAA2gAAAA8AAABkcnMvZG93bnJldi54bWxEj0FrwkAUhO+F/oflFXqrG0MtGl2lVEoF&#10;vZgIXh/ZZxLNvg3ZNYn/3hWEHoeZ+YZZrAZTi45aV1lWMB5FIIhzqysuFByy348pCOeRNdaWScGN&#10;HKyWry8LTLTteU9d6gsRIOwSVFB63yRSurwkg25kG+LgnWxr0AfZFlK32Ae4qWUcRV/SYMVhocSG&#10;fkrKL+nVKFhHcS1NM9tt/86fx6y6xActjVLvb8P3HISnwf+Hn+2NVjCBx5Vw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wcQWHwgAAANoAAAAPAAAAAAAAAAAAAAAAAJ8C&#10;AABkcnMvZG93bnJldi54bWxQSwUGAAAAAAQABAD3AAAAjgMAAAAA&#10;">
              <v:imagedata r:id="rId25" o:title=""/>
            </v:shape>
            <v:shape id="Picture 6" o:spid="_x0000_s1054" type="#_x0000_t75" style="position:absolute;left:23408;top:34137;width:11461;height:18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mS1bEAAAA2gAAAA8AAABkcnMvZG93bnJldi54bWxEj0FrwkAUhO+F/oflFbyUutFDkNRVbEHI&#10;oZeqaI7P7DMJZt/G3a2J/74rCB6HmfmGmS8H04orOd9YVjAZJyCIS6sbrhTstuuPGQgfkDW2lknB&#10;jTwsF68vc8y07fmXrptQiQhhn6GCOoQuk9KXNRn0Y9sRR+9kncEQpaukdthHuGnlNElSabDhuFBj&#10;R981lefNn1FQzNz2cFkXfcjTr/y4b3xye/9RavQ2rD5BBBrCM/xo51pBCvcr8Qb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mS1bEAAAA2gAAAA8AAAAAAAAAAAAAAAAA&#10;nwIAAGRycy9kb3ducmV2LnhtbFBLBQYAAAAABAAEAPcAAACQAwAAAAA=&#10;">
              <v:imagedata r:id="rId26" o:title=""/>
            </v:shape>
            <v:shape id="Picture 7" o:spid="_x0000_s1055"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3dhvFAAAA2gAAAA8AAABkcnMvZG93bnJldi54bWxEj09rwkAUxO8Fv8PyCr01mwr+IbqKCIqg&#10;Hhpbwdsj+0y2zb4N2a1J++m7BaHHYWZ+w8yXva3FjVpvHCt4SVIQxIXThksFb6fN8xSED8gaa8ek&#10;4Js8LBeDhzlm2nX8Src8lCJC2GeooAqhyaT0RUUWfeIa4uhdXWsxRNmWUrfYRbit5TBNx9Ki4bhQ&#10;YUPriorP/MsqWNVbc94fD+/7ER27nw9cX8wkV+rpsV/NQATqw3/43t5pBRP4uxJvgF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t3YbxQAAANoAAAAPAAAAAAAAAAAAAAAA&#10;AJ8CAABkcnMvZG93bnJldi54bWxQSwUGAAAAAAQABAD3AAAAkQMAAAAA&#10;">
              <v:imagedata r:id="rId27" o:title=""/>
            </v:shape>
            <v:shape id="Picture 8" o:spid="_x0000_s1056" type="#_x0000_t75" style="position:absolute;left:10241;top:35966;width:53645;height:35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Pnq8AAAA2gAAAA8AAABkcnMvZG93bnJldi54bWxET7sKwjAU3QX/IVzBTVMdRKqxaKHqJPhY&#10;3C7NtS02N7WJWv/eDILj4byXSWdq8aLWVZYVTMYRCOLc6ooLBZdzNpqDcB5ZY22ZFHzIQbLq95YY&#10;a/vmI71OvhAhhF2MCkrvm1hKl5dk0I1tQxy4m20N+gDbQuoW3yHc1HIaRTNpsOLQUGJDaUn5/fQ0&#10;CjaPYuvP3XWa7WYHeXTpdRdljVLDQbdegPDU+b/4595rBWFruBJugFx9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2Yz56vAAAANoAAAAPAAAAAAAAAAAAAAAAAJ8CAABkcnMv&#10;ZG93bnJldi54bWxQSwUGAAAAAAQABAD3AAAAiAMAAAAA&#10;">
              <v:imagedata r:id="rId28" o:title=""/>
            </v:shape>
            <v:shape id="Picture 9" o:spid="_x0000_s1057" type="#_x0000_t75" style="position:absolute;left:33406;top:46939;width:27553;height:493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IQNvFAAAA2gAAAA8AAABkcnMvZG93bnJldi54bWxEj91qAjEUhO8F3yEcoTeiWbX4szWKtkhF&#10;2gt/HuC4Od0sbk6WTarr25tCwcthZr5h5svGluJKtS8cKxj0ExDEmdMF5wpOx01vCsIHZI2lY1Jw&#10;Jw/LRbs1x1S7G+/pegi5iBD2KSowIVSplD4zZNH3XUUcvR9XWwxR1rnUNd4i3JZymCRjabHguGCw&#10;ondD2eXwaxV8nl/X/hya1a40g+7XsPv9MRnNlHrpNKs3EIGa8Az/t7dawQz+rsQbIBc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SEDbxQAAANoAAAAPAAAAAAAAAAAAAAAA&#10;AJ8CAABkcnMvZG93bnJldi54bWxQSwUGAAAAAAQABAD3AAAAkQMAAAAA&#10;">
              <v:imagedata r:id="rId29" o:title=""/>
            </v:shape>
            <v:shape id="Picture 10" o:spid="_x0000_s1058"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Pfa3DAAAA2wAAAA8AAABkcnMvZG93bnJldi54bWxEj0FPwzAMhe9I+w+RkbixFA4UyrJpGkLa&#10;dRvSOJrGa6s1TpeYrfDr8QFpN1vv+b3Ps8UYenOmlLvIDh6mBRjiOvqOGwcfu/f7ZzBZkD32kcnB&#10;D2VYzCc3M6x8vPCGzltpjIZwrtBBKzJU1ua6pYB5Ggdi1Q4xBRRdU2N9wouGh94+FsWTDdixNrQ4&#10;0Kql+rj9Dg6G5dupLGWT9iXJ6fP3Zf01cnTu7nZcvoIRGuVq/r9ee8VXev1FB7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I99rcMAAADbAAAADwAAAAAAAAAAAAAAAACf&#10;AgAAZHJzL2Rvd25yZXYueG1sUEsFBgAAAAAEAAQA9wAAAI8DAAAAAA==&#10;">
              <v:imagedata r:id="rId30" o:title=""/>
            </v:shape>
            <v:shape id="Picture 11" o:spid="_x0000_s1059" type="#_x0000_t75" style="position:absolute;left:30967;top:48889;width:11948;height: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MTZXAAAAA2wAAAA8AAABkcnMvZG93bnJldi54bWxET01rwkAQvQv+h2UEb7pJBUlTV5GC4EnQ&#10;VuhxyE6zwcxsyG5N+u+7BcHbPN7nbHYjt+pOfWi8GMiXGSiSyttGagOfH4dFASpEFIutFzLwSwF2&#10;2+lkg6X1g5zpfom1SiESSjTgYuxKrUPliDEsfUeSuG/fM8YE+1rbHocUzq1+ybK1ZmwkNTjs6N1R&#10;dbv8sIHj+YtXbhxWdXt6Paw5FJxfC2Pms3H/BirSGJ/ih/to0/wc/n9JB+jt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UxNlcAAAADbAAAADwAAAAAAAAAAAAAAAACfAgAA&#10;ZHJzL2Rvd25yZXYueG1sUEsFBgAAAAAEAAQA9wAAAIwDAAAAAA==&#10;">
              <v:imagedata r:id="rId31" o:title=""/>
            </v:shape>
            <v:shape id="Picture 12" o:spid="_x0000_s1060"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YK5W7AAAA2wAAAA8AAABkcnMvZG93bnJldi54bWxET0sKwjAQ3QveIYzgTlOlqFSjiKC4tXqA&#10;sRnb0mZSmqjV0xtBcDeP953VpjO1eFDrSssKJuMIBHFmdcm5gst5P1qAcB5ZY22ZFLzIwWbd760w&#10;0fbJJ3qkPhchhF2CCgrvm0RKlxVk0I1tQxy4m20N+gDbXOoWnyHc1HIaRTNpsOTQUGBDu4KyKr0b&#10;BXS4vasy3ndRvKvm5irjQ5xapYaDbrsE4anzf/HPfdRh/hS+v4QD5PoD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G7YK5W7AAAA2wAAAA8AAAAAAAAAAAAAAAAAnwIAAGRycy9k&#10;b3ducmV2LnhtbFBLBQYAAAAABAAEAPcAAACHAwAAAAA=&#10;">
              <v:imagedata r:id="rId32" o:title=""/>
            </v:shape>
            <v:shape id="Picture 13" o:spid="_x0000_s1061" type="#_x0000_t75" style="position:absolute;left:9997;top:60106;width:1633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O7tXBAAAA2wAAAA8AAABkcnMvZG93bnJldi54bWxET8uqwjAQ3Qv+QxjBjWiqgkg1ighXdCNc&#10;H7gdmrEtNpPeJmrt15sLgrs5nOfMl7UpxIMql1tWMBxEIIgTq3NOFZyOP/0pCOeRNRaWScGLHCwX&#10;7dYcY22f/EuPg09FCGEXo4LM+zKW0iUZGXQDWxIH7morgz7AKpW6wmcIN4UcRdFEGsw5NGRY0jqj&#10;5Ha4GwW15qS335w3u3sxbpr13/FymjZKdTv1agbCU+2/4o97q8P8Mfz/Eg6Qi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6O7tXBAAAA2wAAAA8AAAAAAAAAAAAAAAAAnwIA&#10;AGRycy9kb3ducmV2LnhtbFBLBQYAAAAABAAEAPcAAACNAwAAAAA=&#10;">
              <v:imagedata r:id="rId33" o:title=""/>
            </v:shape>
            <v:shape id="Picture 14" o:spid="_x0000_s1062"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fjHrAAAAA2wAAAA8AAABkcnMvZG93bnJldi54bWxET0trAjEQvgv9D2EKvWm2pYhszS5tsSD1&#10;5At6HDbjJrqZLJu4rv++EQRv8/E9Z14OrhE9dcF6VvA6yUAQV15brhXstj/jGYgQkTU2nknBlQKU&#10;xdNojrn2F15Tv4m1SCEcclRgYmxzKUNlyGGY+JY4cQffOYwJdrXUHV5SuGvkW5ZNpUPLqcFgS9+G&#10;qtPm7BRow/j7Nev/FqtwDHu72F5tPCr18jx8foCINMSH+O5e6jT/HW6/pANk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l+MesAAAADbAAAADwAAAAAAAAAAAAAAAACfAgAA&#10;ZHJzL2Rvd25yZXYueG1sUEsFBgAAAAAEAAQA9wAAAIwDAAAAAA==&#10;">
              <v:imagedata r:id="rId34" o:title=""/>
            </v:shape>
            <v:shape id="Picture 15" o:spid="_x0000_s1063"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BOdq/AAAA2wAAAA8AAABkcnMvZG93bnJldi54bWxET9tqAjEQfRf6D2EKfdNshYpujVIES0Ff&#10;Vv2AYTNNVjeTZZPu5e8bQfBtDuc66+3gatFRGyrPCt5nGQji0uuKjYLLeT9dgggRWWPtmRSMFGC7&#10;eZmsMde+54K6UzQihXDIUYGNscmlDKUlh2HmG+LE/frWYUywNVK32KdwV8t5li2kw4pTg8WGdpbK&#10;2+nPKdgV10NhVlm3PHZF+GYydhx7pd5eh69PEJGG+BQ/3D86zf+A+y/pALn5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LQTnavwAAANsAAAAPAAAAAAAAAAAAAAAAAJ8CAABk&#10;cnMvZG93bnJldi54bWxQSwUGAAAAAAQABAD3AAAAiwMAAAAA&#10;">
              <v:imagedata r:id="rId35" o:title=""/>
            </v:shape>
            <v:shape id="Picture 16" o:spid="_x0000_s1064" type="#_x0000_t75" style="position:absolute;left:9753;top:68762;width:54133;height:1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F4/e/AAAA2wAAAA8AAABkcnMvZG93bnJldi54bWxET81qg0AQvgfyDssEcmvWSJBiXaWUFHIK&#10;1PYBprtTlbqz4m6N5um7gUBu8/H9TlHNthcTjb5zrGC/S0AQa2c6bhR8fb4/PYPwAdlg75gULOSh&#10;KterAnPjLvxBUx0aEUPY56igDWHIpfS6JYt+5wbiyP240WKIcGykGfESw20v0yTJpMWOY0OLA721&#10;pH/rP6vgcHXJ6dsvvEhqzsdlstrqVKntZn59ARFoDg/x3X0ycX4Gt1/iAbL8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BeP3vwAAANsAAAAPAAAAAAAAAAAAAAAAAJ8CAABk&#10;cnMvZG93bnJldi54bWxQSwUGAAAAAAQABAD3AAAAiwMAAAAA&#10;">
              <v:imagedata r:id="rId36" o:title=""/>
            </v:shape>
            <v:shape id="Picture 17" o:spid="_x0000_s1065"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q4YnAAAAA2wAAAA8AAABkcnMvZG93bnJldi54bWxET99rwjAQfhf8H8INfJupQ+aoTWU6lCGD&#10;MSc+H8nZFptLSaLW/94MBr7dx/fzikVvW3EhHxrHCibjDASxdqbhSsH+d/38BiJEZIOtY1JwowCL&#10;cjgoMDfuyj902cVKpBAOOSqoY+xyKYOuyWIYu444cUfnLcYEfSWNx2sKt618ybJXabHh1FBjR6ua&#10;9Gl3tgqC/AqTGR02H8utmWb+W/PyoJUaPfXvcxCR+vgQ/7s/TZo/g79f0gGyvA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irhicAAAADbAAAADwAAAAAAAAAAAAAAAACfAgAA&#10;ZHJzL2Rvd25yZXYueG1sUEsFBgAAAAAEAAQA9wAAAIwDAAAAAA==&#10;">
              <v:imagedata r:id="rId37" o:title=""/>
            </v:shape>
            <v:shape id="Picture 18" o:spid="_x0000_s1066" type="#_x0000_t75" style="position:absolute;left:22920;top:84002;width:6828;height:1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WChHDAAAA2wAAAA8AAABkcnMvZG93bnJldi54bWxEj0FvwjAMhe+T+A+RJ+020u0woUJAExKC&#10;sXGg8ANM47WFxqmSQLt/Px+QuNl6z+99ni0G16obhdh4NvA2zkARl942XBk4HlavE1AxIVtsPZOB&#10;P4qwmI+eZphb3/OebkWqlIRwzNFAnVKXax3LmhzGse+IRfv1wWGSNVTaBuwl3LX6Pcs+tMOGpaHG&#10;jpY1lZfi6gzsjm57Kc7rzQm7Xp9D/OHvr4kxL8/D5xRUoiE9zPfrjRV8gZVfZAA9/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ZYKEcMAAADbAAAADwAAAAAAAAAAAAAAAACf&#10;AgAAZHJzL2Rvd25yZXYueG1sUEsFBgAAAAAEAAQA9wAAAI8DAAAAAA==&#10;">
              <v:imagedata r:id="rId38" o:title=""/>
            </v:shape>
            <v:shape id="Picture 19" o:spid="_x0000_s1067" type="#_x0000_t75" style="position:absolute;left:24384;top:92415;width:14386;height:24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qTu3DAAAA2wAAAA8AAABkcnMvZG93bnJldi54bWxET01rwkAQvRf8D8sIvZS6aQNiUjcitsXe&#10;xFjxOmSnSUh2NmTXGP31XaHQ2zze5yxXo2nFQL2rLSt4mUUgiAuray4VfB8+nxcgnEfW2FomBVdy&#10;sMomD0tMtb3wnobclyKEsEtRQeV9l0rpiooMupntiAP3Y3uDPsC+lLrHSwg3rXyNork0WHNoqLCj&#10;TUVFk5+NAvMUf8xPsUzOt2szxN12lx/fpVKP03H9BsLT6P/Ff+4vHeYncP8lHCCz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ipO7cMAAADbAAAADwAAAAAAAAAAAAAAAACf&#10;AgAAZHJzL2Rvd25yZXYueG1sUEsFBgAAAAAEAAQA9wAAAI8DAAAAAA==&#10;">
              <v:imagedata r:id="rId39" o:title=""/>
            </v:shape>
            <v:shape id="Picture 20" o:spid="_x0000_s1068"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HxyTBAAAA2wAAAA8AAABkcnMvZG93bnJldi54bWxET81qwkAQvhd8h2WEXopODK1odBVbEHoo&#10;BX8eYMiOSTA7G3ZXk/r03UOhx4/vf70dbKvu7EPjRMNsmoFiKZ1ppNJwPu0nC1AhkhhqnbCGHw6w&#10;3Yye1lQY18uB78dYqRQioSANdYxdgRjKmi2FqetYEndx3lJM0FdoPPUp3LaYZ9kcLTWSGmrq+KPm&#10;8nq8WQ1LnGVLNIeXV3zk/OX77+r9jbV+Hg+7FajIQ/wX/7k/jYY8rU9f0g/Az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yHxyTBAAAA2wAAAA8AAAAAAAAAAAAAAAAAnwIA&#10;AGRycy9kb3ducmV2LnhtbFBLBQYAAAAABAAEAPcAAACNAwAAAAA=&#10;">
              <v:imagedata r:id="rId40" o:title=""/>
            </v:shape>
            <v:shape id="Picture 21" o:spid="_x0000_s1069" type="#_x0000_t75" style="position:absolute;left:25115;top:94975;width:23409;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h9InEAAAA2wAAAA8AAABkcnMvZG93bnJldi54bWxEj0FrwkAUhO8F/8PyBG91owUJqWsIBSFC&#10;L6al9fiafWZDs29Ddo3x37tCocdhZr5htvlkOzHS4FvHClbLBARx7XTLjYLPj/1zCsIHZI2dY1Jw&#10;Iw/5bva0xUy7Kx9prEIjIoR9hgpMCH0mpa8NWfRL1xNH7+wGiyHKoZF6wGuE206uk2QjLbYcFwz2&#10;9Gao/q0uVkFamtNLeTuNP+77+F4cRun2X2elFvOpeAURaAr/4b92qRWsV/D4En+A3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8h9InEAAAA2wAAAA8AAAAAAAAAAAAAAAAA&#10;nwIAAGRycy9kb3ducmV2LnhtbFBLBQYAAAAABAAEAPcAAACQAwAAAAA=&#10;">
              <v:imagedata r:id="rId41" o:title=""/>
            </v:shape>
            <w10:wrap anchorx="page" anchory="page"/>
          </v:group>
        </w:pict>
      </w: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Default="00CE5F0F" w:rsidP="00676730">
      <w:pPr>
        <w:spacing w:line="360" w:lineRule="auto"/>
      </w:pPr>
    </w:p>
    <w:p w:rsidR="00CE5F0F" w:rsidRPr="007D2D60" w:rsidRDefault="00CE5F0F" w:rsidP="00676730">
      <w:pPr>
        <w:spacing w:line="360" w:lineRule="auto"/>
      </w:pPr>
    </w:p>
    <w:sectPr w:rsidR="00CE5F0F" w:rsidRPr="007D2D60" w:rsidSect="00E573B7">
      <w:footerReference w:type="default" r:id="rId42"/>
      <w:headerReference w:type="first" r:id="rId43"/>
      <w:pgSz w:w="12240" w:h="15840"/>
      <w:pgMar w:top="1418" w:right="851" w:bottom="1418"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4BD" w:rsidRDefault="008814BD" w:rsidP="00BB5C04">
      <w:pPr>
        <w:spacing w:after="0" w:line="240" w:lineRule="auto"/>
      </w:pPr>
      <w:r>
        <w:separator/>
      </w:r>
    </w:p>
  </w:endnote>
  <w:endnote w:type="continuationSeparator" w:id="0">
    <w:p w:rsidR="008814BD" w:rsidRDefault="008814BD" w:rsidP="00BB5C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199961"/>
      <w:docPartObj>
        <w:docPartGallery w:val="Page Numbers (Bottom of Page)"/>
        <w:docPartUnique/>
      </w:docPartObj>
    </w:sdtPr>
    <w:sdtEndPr>
      <w:rPr>
        <w:noProof/>
      </w:rPr>
    </w:sdtEndPr>
    <w:sdtContent>
      <w:p w:rsidR="00702645" w:rsidRDefault="00702645">
        <w:pPr>
          <w:pStyle w:val="Footer"/>
          <w:jc w:val="center"/>
        </w:pPr>
        <w:r>
          <w:fldChar w:fldCharType="begin"/>
        </w:r>
        <w:r>
          <w:instrText xml:space="preserve"> PAGE   \* MERGEFORMAT </w:instrText>
        </w:r>
        <w:r>
          <w:fldChar w:fldCharType="separate"/>
        </w:r>
        <w:r w:rsidR="005774DB">
          <w:rPr>
            <w:noProof/>
          </w:rPr>
          <w:t>31</w:t>
        </w:r>
        <w:r>
          <w:rPr>
            <w:noProof/>
          </w:rPr>
          <w:fldChar w:fldCharType="end"/>
        </w:r>
      </w:p>
    </w:sdtContent>
  </w:sdt>
  <w:p w:rsidR="00702645" w:rsidRDefault="00702645" w:rsidP="00E573B7">
    <w:pPr>
      <w:pStyle w:val="Footer"/>
      <w:tabs>
        <w:tab w:val="clear" w:pos="4680"/>
        <w:tab w:val="clear" w:pos="9360"/>
        <w:tab w:val="left" w:pos="423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4BD" w:rsidRDefault="008814BD" w:rsidP="00BB5C04">
      <w:pPr>
        <w:spacing w:after="0" w:line="240" w:lineRule="auto"/>
      </w:pPr>
      <w:r>
        <w:separator/>
      </w:r>
    </w:p>
  </w:footnote>
  <w:footnote w:type="continuationSeparator" w:id="0">
    <w:p w:rsidR="008814BD" w:rsidRDefault="008814BD" w:rsidP="00BB5C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2645" w:rsidRDefault="00702645">
    <w:pPr>
      <w:pStyle w:val="Header"/>
      <w:jc w:val="center"/>
    </w:pPr>
  </w:p>
  <w:p w:rsidR="00702645" w:rsidRDefault="007026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05160"/>
    <w:multiLevelType w:val="hybridMultilevel"/>
    <w:tmpl w:val="2F8685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51725B"/>
    <w:multiLevelType w:val="hybridMultilevel"/>
    <w:tmpl w:val="DAFEC3F8"/>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136F28"/>
    <w:multiLevelType w:val="hybridMultilevel"/>
    <w:tmpl w:val="382E84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B256A0"/>
    <w:multiLevelType w:val="hybridMultilevel"/>
    <w:tmpl w:val="8438E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9B7980"/>
    <w:multiLevelType w:val="hybridMultilevel"/>
    <w:tmpl w:val="E1A28D4C"/>
    <w:lvl w:ilvl="0" w:tplc="04090019">
      <w:start w:val="1"/>
      <w:numFmt w:val="lowerLetter"/>
      <w:lvlText w:val="%1."/>
      <w:lvlJc w:val="left"/>
      <w:pPr>
        <w:ind w:left="720" w:hanging="360"/>
      </w:pPr>
    </w:lvl>
    <w:lvl w:ilvl="1" w:tplc="2B362C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B57DD0"/>
    <w:multiLevelType w:val="hybridMultilevel"/>
    <w:tmpl w:val="BAA2576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D707A90"/>
    <w:multiLevelType w:val="hybridMultilevel"/>
    <w:tmpl w:val="7BF012FE"/>
    <w:lvl w:ilvl="0" w:tplc="0409000F">
      <w:start w:val="1"/>
      <w:numFmt w:val="decimal"/>
      <w:lvlText w:val="%1."/>
      <w:lvlJc w:val="left"/>
      <w:pPr>
        <w:ind w:left="419" w:hanging="360"/>
      </w:pPr>
    </w:lvl>
    <w:lvl w:ilvl="1" w:tplc="04090019" w:tentative="1">
      <w:start w:val="1"/>
      <w:numFmt w:val="lowerLetter"/>
      <w:lvlText w:val="%2."/>
      <w:lvlJc w:val="left"/>
      <w:pPr>
        <w:ind w:left="1139" w:hanging="360"/>
      </w:pPr>
    </w:lvl>
    <w:lvl w:ilvl="2" w:tplc="0409001B" w:tentative="1">
      <w:start w:val="1"/>
      <w:numFmt w:val="lowerRoman"/>
      <w:lvlText w:val="%3."/>
      <w:lvlJc w:val="right"/>
      <w:pPr>
        <w:ind w:left="1859" w:hanging="180"/>
      </w:pPr>
    </w:lvl>
    <w:lvl w:ilvl="3" w:tplc="0409000F" w:tentative="1">
      <w:start w:val="1"/>
      <w:numFmt w:val="decimal"/>
      <w:lvlText w:val="%4."/>
      <w:lvlJc w:val="left"/>
      <w:pPr>
        <w:ind w:left="2579" w:hanging="360"/>
      </w:pPr>
    </w:lvl>
    <w:lvl w:ilvl="4" w:tplc="04090019" w:tentative="1">
      <w:start w:val="1"/>
      <w:numFmt w:val="lowerLetter"/>
      <w:lvlText w:val="%5."/>
      <w:lvlJc w:val="left"/>
      <w:pPr>
        <w:ind w:left="3299" w:hanging="360"/>
      </w:pPr>
    </w:lvl>
    <w:lvl w:ilvl="5" w:tplc="0409001B" w:tentative="1">
      <w:start w:val="1"/>
      <w:numFmt w:val="lowerRoman"/>
      <w:lvlText w:val="%6."/>
      <w:lvlJc w:val="right"/>
      <w:pPr>
        <w:ind w:left="4019" w:hanging="180"/>
      </w:pPr>
    </w:lvl>
    <w:lvl w:ilvl="6" w:tplc="0409000F" w:tentative="1">
      <w:start w:val="1"/>
      <w:numFmt w:val="decimal"/>
      <w:lvlText w:val="%7."/>
      <w:lvlJc w:val="left"/>
      <w:pPr>
        <w:ind w:left="4739" w:hanging="360"/>
      </w:pPr>
    </w:lvl>
    <w:lvl w:ilvl="7" w:tplc="04090019" w:tentative="1">
      <w:start w:val="1"/>
      <w:numFmt w:val="lowerLetter"/>
      <w:lvlText w:val="%8."/>
      <w:lvlJc w:val="left"/>
      <w:pPr>
        <w:ind w:left="5459" w:hanging="360"/>
      </w:pPr>
    </w:lvl>
    <w:lvl w:ilvl="8" w:tplc="0409001B" w:tentative="1">
      <w:start w:val="1"/>
      <w:numFmt w:val="lowerRoman"/>
      <w:lvlText w:val="%9."/>
      <w:lvlJc w:val="right"/>
      <w:pPr>
        <w:ind w:left="6179" w:hanging="180"/>
      </w:pPr>
    </w:lvl>
  </w:abstractNum>
  <w:abstractNum w:abstractNumId="7" w15:restartNumberingAfterBreak="0">
    <w:nsid w:val="26A52EEC"/>
    <w:multiLevelType w:val="hybridMultilevel"/>
    <w:tmpl w:val="882A59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5E7198"/>
    <w:multiLevelType w:val="hybridMultilevel"/>
    <w:tmpl w:val="F028DC2E"/>
    <w:lvl w:ilvl="0" w:tplc="469660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B7BEF"/>
    <w:multiLevelType w:val="hybridMultilevel"/>
    <w:tmpl w:val="847638D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EF951A9"/>
    <w:multiLevelType w:val="multilevel"/>
    <w:tmpl w:val="651C4518"/>
    <w:lvl w:ilvl="0">
      <w:start w:val="1"/>
      <w:numFmt w:val="decimal"/>
      <w:lvlText w:val="%1."/>
      <w:lvlJc w:val="left"/>
      <w:pPr>
        <w:ind w:left="4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3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260" w:hanging="1800"/>
      </w:pPr>
      <w:rPr>
        <w:rFonts w:hint="default"/>
      </w:rPr>
    </w:lvl>
  </w:abstractNum>
  <w:abstractNum w:abstractNumId="11" w15:restartNumberingAfterBreak="0">
    <w:nsid w:val="32261D63"/>
    <w:multiLevelType w:val="hybridMultilevel"/>
    <w:tmpl w:val="2F3EBED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2BD2D45"/>
    <w:multiLevelType w:val="hybridMultilevel"/>
    <w:tmpl w:val="A6BAD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C339BB"/>
    <w:multiLevelType w:val="hybridMultilevel"/>
    <w:tmpl w:val="04EE7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131DBB"/>
    <w:multiLevelType w:val="hybridMultilevel"/>
    <w:tmpl w:val="7C4E1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5F1B7C"/>
    <w:multiLevelType w:val="hybridMultilevel"/>
    <w:tmpl w:val="26FE6B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5D96A70"/>
    <w:multiLevelType w:val="hybridMultilevel"/>
    <w:tmpl w:val="45AC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3B0A46"/>
    <w:multiLevelType w:val="hybridMultilevel"/>
    <w:tmpl w:val="9DF2E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BB861AF"/>
    <w:multiLevelType w:val="hybridMultilevel"/>
    <w:tmpl w:val="74CEA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443174"/>
    <w:multiLevelType w:val="hybridMultilevel"/>
    <w:tmpl w:val="B9CEB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50B6A"/>
    <w:multiLevelType w:val="multilevel"/>
    <w:tmpl w:val="70E0AAF0"/>
    <w:lvl w:ilvl="0">
      <w:start w:val="1"/>
      <w:numFmt w:val="upperRoman"/>
      <w:lvlText w:val="%1."/>
      <w:lvlJc w:val="right"/>
      <w:pPr>
        <w:ind w:left="1080" w:hanging="360"/>
      </w:pPr>
    </w:lvl>
    <w:lvl w:ilvl="1">
      <w:start w:val="1"/>
      <w:numFmt w:val="decimal"/>
      <w:pStyle w:val="Heading2"/>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1" w15:restartNumberingAfterBreak="0">
    <w:nsid w:val="608D5F32"/>
    <w:multiLevelType w:val="hybridMultilevel"/>
    <w:tmpl w:val="963635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503701E"/>
    <w:multiLevelType w:val="hybridMultilevel"/>
    <w:tmpl w:val="0C3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CB3D8C"/>
    <w:multiLevelType w:val="hybridMultilevel"/>
    <w:tmpl w:val="C11036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69BC152D"/>
    <w:multiLevelType w:val="hybridMultilevel"/>
    <w:tmpl w:val="95C6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E60BE5"/>
    <w:multiLevelType w:val="hybridMultilevel"/>
    <w:tmpl w:val="22ECF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C540EB"/>
    <w:multiLevelType w:val="hybridMultilevel"/>
    <w:tmpl w:val="79E8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D5F6B"/>
    <w:multiLevelType w:val="hybridMultilevel"/>
    <w:tmpl w:val="70D86F6C"/>
    <w:lvl w:ilvl="0" w:tplc="04090019">
      <w:start w:val="1"/>
      <w:numFmt w:val="lowerLetter"/>
      <w:lvlText w:val="%1."/>
      <w:lvlJc w:val="left"/>
      <w:pPr>
        <w:ind w:left="720" w:hanging="360"/>
      </w:pPr>
    </w:lvl>
    <w:lvl w:ilvl="1" w:tplc="0409000F">
      <w:start w:val="1"/>
      <w:numFmt w:val="decimal"/>
      <w:lvlText w:val="%2."/>
      <w:lvlJc w:val="left"/>
      <w:pPr>
        <w:ind w:left="1440" w:hanging="360"/>
      </w:pPr>
      <w:rPr>
        <w:rFonts w:hint="default"/>
      </w:rPr>
    </w:lvl>
    <w:lvl w:ilvl="2" w:tplc="0A466D56">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234452"/>
    <w:multiLevelType w:val="multilevel"/>
    <w:tmpl w:val="5BAA15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8"/>
  </w:num>
  <w:num w:numId="2">
    <w:abstractNumId w:val="3"/>
  </w:num>
  <w:num w:numId="3">
    <w:abstractNumId w:val="4"/>
  </w:num>
  <w:num w:numId="4">
    <w:abstractNumId w:val="27"/>
  </w:num>
  <w:num w:numId="5">
    <w:abstractNumId w:val="10"/>
  </w:num>
  <w:num w:numId="6">
    <w:abstractNumId w:val="6"/>
  </w:num>
  <w:num w:numId="7">
    <w:abstractNumId w:val="19"/>
  </w:num>
  <w:num w:numId="8">
    <w:abstractNumId w:val="23"/>
  </w:num>
  <w:num w:numId="9">
    <w:abstractNumId w:val="13"/>
  </w:num>
  <w:num w:numId="10">
    <w:abstractNumId w:val="20"/>
  </w:num>
  <w:num w:numId="11">
    <w:abstractNumId w:val="12"/>
  </w:num>
  <w:num w:numId="12">
    <w:abstractNumId w:val="24"/>
  </w:num>
  <w:num w:numId="13">
    <w:abstractNumId w:val="16"/>
  </w:num>
  <w:num w:numId="14">
    <w:abstractNumId w:val="7"/>
  </w:num>
  <w:num w:numId="15">
    <w:abstractNumId w:val="17"/>
  </w:num>
  <w:num w:numId="16">
    <w:abstractNumId w:val="21"/>
  </w:num>
  <w:num w:numId="17">
    <w:abstractNumId w:val="15"/>
  </w:num>
  <w:num w:numId="18">
    <w:abstractNumId w:val="25"/>
  </w:num>
  <w:num w:numId="19">
    <w:abstractNumId w:val="1"/>
  </w:num>
  <w:num w:numId="20">
    <w:abstractNumId w:val="14"/>
  </w:num>
  <w:num w:numId="21">
    <w:abstractNumId w:val="2"/>
  </w:num>
  <w:num w:numId="22">
    <w:abstractNumId w:val="8"/>
  </w:num>
  <w:num w:numId="23">
    <w:abstractNumId w:val="11"/>
  </w:num>
  <w:num w:numId="24">
    <w:abstractNumId w:val="5"/>
  </w:num>
  <w:num w:numId="25">
    <w:abstractNumId w:val="9"/>
  </w:num>
  <w:num w:numId="26">
    <w:abstractNumId w:val="0"/>
  </w:num>
  <w:num w:numId="27">
    <w:abstractNumId w:val="22"/>
  </w:num>
  <w:num w:numId="28">
    <w:abstractNumId w:val="18"/>
  </w:num>
  <w:num w:numId="29">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D58C6"/>
    <w:rsid w:val="00000220"/>
    <w:rsid w:val="00007623"/>
    <w:rsid w:val="00020E50"/>
    <w:rsid w:val="00022180"/>
    <w:rsid w:val="000222F4"/>
    <w:rsid w:val="000516CC"/>
    <w:rsid w:val="000548E1"/>
    <w:rsid w:val="00054F89"/>
    <w:rsid w:val="00070695"/>
    <w:rsid w:val="0007502B"/>
    <w:rsid w:val="00075D81"/>
    <w:rsid w:val="00080685"/>
    <w:rsid w:val="00082B77"/>
    <w:rsid w:val="00084F28"/>
    <w:rsid w:val="0008709F"/>
    <w:rsid w:val="000933F0"/>
    <w:rsid w:val="000961AD"/>
    <w:rsid w:val="000A0478"/>
    <w:rsid w:val="000A0712"/>
    <w:rsid w:val="000C3863"/>
    <w:rsid w:val="000C5E91"/>
    <w:rsid w:val="000D6021"/>
    <w:rsid w:val="000D6557"/>
    <w:rsid w:val="000D77C9"/>
    <w:rsid w:val="000E42DB"/>
    <w:rsid w:val="000F4587"/>
    <w:rsid w:val="0010460C"/>
    <w:rsid w:val="00106E84"/>
    <w:rsid w:val="00111597"/>
    <w:rsid w:val="00112E17"/>
    <w:rsid w:val="00117FC3"/>
    <w:rsid w:val="00122135"/>
    <w:rsid w:val="00130697"/>
    <w:rsid w:val="00135E53"/>
    <w:rsid w:val="00140F75"/>
    <w:rsid w:val="00146731"/>
    <w:rsid w:val="00152F3C"/>
    <w:rsid w:val="001611D4"/>
    <w:rsid w:val="001662EF"/>
    <w:rsid w:val="00167000"/>
    <w:rsid w:val="00167A75"/>
    <w:rsid w:val="001706CA"/>
    <w:rsid w:val="001B5BE5"/>
    <w:rsid w:val="001D1E68"/>
    <w:rsid w:val="001D3CC2"/>
    <w:rsid w:val="001D4863"/>
    <w:rsid w:val="001D769E"/>
    <w:rsid w:val="001E67DB"/>
    <w:rsid w:val="001F56AE"/>
    <w:rsid w:val="001F5825"/>
    <w:rsid w:val="0020041F"/>
    <w:rsid w:val="00214C45"/>
    <w:rsid w:val="00222107"/>
    <w:rsid w:val="0022546E"/>
    <w:rsid w:val="00231EC1"/>
    <w:rsid w:val="002523BC"/>
    <w:rsid w:val="00262721"/>
    <w:rsid w:val="0026311B"/>
    <w:rsid w:val="002741AB"/>
    <w:rsid w:val="00280615"/>
    <w:rsid w:val="002A0089"/>
    <w:rsid w:val="002A1DFA"/>
    <w:rsid w:val="002B73A5"/>
    <w:rsid w:val="002C0D79"/>
    <w:rsid w:val="002C2800"/>
    <w:rsid w:val="002D1D49"/>
    <w:rsid w:val="002D6DCE"/>
    <w:rsid w:val="002E12B9"/>
    <w:rsid w:val="002F4317"/>
    <w:rsid w:val="002F48EC"/>
    <w:rsid w:val="003043A7"/>
    <w:rsid w:val="00314A89"/>
    <w:rsid w:val="00321001"/>
    <w:rsid w:val="00321D93"/>
    <w:rsid w:val="00322F56"/>
    <w:rsid w:val="00324FA9"/>
    <w:rsid w:val="0032737E"/>
    <w:rsid w:val="003365DB"/>
    <w:rsid w:val="003447F7"/>
    <w:rsid w:val="0034591B"/>
    <w:rsid w:val="00350525"/>
    <w:rsid w:val="00351232"/>
    <w:rsid w:val="00353F0A"/>
    <w:rsid w:val="00365CC4"/>
    <w:rsid w:val="00394542"/>
    <w:rsid w:val="003D1058"/>
    <w:rsid w:val="003D631E"/>
    <w:rsid w:val="003E2517"/>
    <w:rsid w:val="003E3241"/>
    <w:rsid w:val="003F2BC5"/>
    <w:rsid w:val="003F7199"/>
    <w:rsid w:val="004040C1"/>
    <w:rsid w:val="00407314"/>
    <w:rsid w:val="00435511"/>
    <w:rsid w:val="0043620C"/>
    <w:rsid w:val="004415EC"/>
    <w:rsid w:val="004500EE"/>
    <w:rsid w:val="00457662"/>
    <w:rsid w:val="00464A98"/>
    <w:rsid w:val="004771D7"/>
    <w:rsid w:val="00481E68"/>
    <w:rsid w:val="00490539"/>
    <w:rsid w:val="004E176F"/>
    <w:rsid w:val="004F5818"/>
    <w:rsid w:val="005024C0"/>
    <w:rsid w:val="00523F61"/>
    <w:rsid w:val="0052635B"/>
    <w:rsid w:val="005364E2"/>
    <w:rsid w:val="00543617"/>
    <w:rsid w:val="005576E9"/>
    <w:rsid w:val="005774DB"/>
    <w:rsid w:val="00591F8D"/>
    <w:rsid w:val="00596960"/>
    <w:rsid w:val="005A7247"/>
    <w:rsid w:val="005A77E2"/>
    <w:rsid w:val="005B3AAF"/>
    <w:rsid w:val="005D728D"/>
    <w:rsid w:val="005F1510"/>
    <w:rsid w:val="005F2B36"/>
    <w:rsid w:val="005F3D79"/>
    <w:rsid w:val="00605139"/>
    <w:rsid w:val="00605D26"/>
    <w:rsid w:val="0061408B"/>
    <w:rsid w:val="006147F3"/>
    <w:rsid w:val="00630CF8"/>
    <w:rsid w:val="006457DE"/>
    <w:rsid w:val="00655EB2"/>
    <w:rsid w:val="00656AC0"/>
    <w:rsid w:val="00661191"/>
    <w:rsid w:val="006679AA"/>
    <w:rsid w:val="00676730"/>
    <w:rsid w:val="006821B5"/>
    <w:rsid w:val="006A747C"/>
    <w:rsid w:val="006B42EF"/>
    <w:rsid w:val="006C04E2"/>
    <w:rsid w:val="006C2915"/>
    <w:rsid w:val="006C544A"/>
    <w:rsid w:val="006C619F"/>
    <w:rsid w:val="006D137C"/>
    <w:rsid w:val="006D4F97"/>
    <w:rsid w:val="006E04A0"/>
    <w:rsid w:val="006E0DC0"/>
    <w:rsid w:val="006E700F"/>
    <w:rsid w:val="006F52E0"/>
    <w:rsid w:val="00702645"/>
    <w:rsid w:val="00703BAD"/>
    <w:rsid w:val="007049E9"/>
    <w:rsid w:val="00707AC3"/>
    <w:rsid w:val="00715FEE"/>
    <w:rsid w:val="00716E97"/>
    <w:rsid w:val="00717ED9"/>
    <w:rsid w:val="00743AF3"/>
    <w:rsid w:val="00744D05"/>
    <w:rsid w:val="0074653F"/>
    <w:rsid w:val="00750B62"/>
    <w:rsid w:val="00752584"/>
    <w:rsid w:val="00754192"/>
    <w:rsid w:val="00754CC6"/>
    <w:rsid w:val="0077667B"/>
    <w:rsid w:val="007A2D3C"/>
    <w:rsid w:val="007A3E53"/>
    <w:rsid w:val="007C29F4"/>
    <w:rsid w:val="007C46A6"/>
    <w:rsid w:val="007D2320"/>
    <w:rsid w:val="007D2D60"/>
    <w:rsid w:val="007E4A95"/>
    <w:rsid w:val="007F7743"/>
    <w:rsid w:val="00801700"/>
    <w:rsid w:val="008053D5"/>
    <w:rsid w:val="00807A91"/>
    <w:rsid w:val="00814A2D"/>
    <w:rsid w:val="0082591A"/>
    <w:rsid w:val="008406FA"/>
    <w:rsid w:val="00843483"/>
    <w:rsid w:val="00850240"/>
    <w:rsid w:val="00850F32"/>
    <w:rsid w:val="00856FCC"/>
    <w:rsid w:val="008612DF"/>
    <w:rsid w:val="0086419B"/>
    <w:rsid w:val="00865A4F"/>
    <w:rsid w:val="00865E21"/>
    <w:rsid w:val="00872874"/>
    <w:rsid w:val="0087291C"/>
    <w:rsid w:val="00875111"/>
    <w:rsid w:val="00875D47"/>
    <w:rsid w:val="008814BD"/>
    <w:rsid w:val="0088340D"/>
    <w:rsid w:val="00883E4F"/>
    <w:rsid w:val="00892349"/>
    <w:rsid w:val="00894797"/>
    <w:rsid w:val="00894F16"/>
    <w:rsid w:val="008972AF"/>
    <w:rsid w:val="008A6BE2"/>
    <w:rsid w:val="008C22E2"/>
    <w:rsid w:val="008C4C21"/>
    <w:rsid w:val="008C7685"/>
    <w:rsid w:val="008D6E69"/>
    <w:rsid w:val="008E2767"/>
    <w:rsid w:val="008F48E5"/>
    <w:rsid w:val="00900B3C"/>
    <w:rsid w:val="009044BC"/>
    <w:rsid w:val="00905678"/>
    <w:rsid w:val="009135CB"/>
    <w:rsid w:val="00914A7E"/>
    <w:rsid w:val="009408A6"/>
    <w:rsid w:val="009418C2"/>
    <w:rsid w:val="00943229"/>
    <w:rsid w:val="00951CF7"/>
    <w:rsid w:val="009551C9"/>
    <w:rsid w:val="0096335A"/>
    <w:rsid w:val="00963550"/>
    <w:rsid w:val="00974B74"/>
    <w:rsid w:val="00976F29"/>
    <w:rsid w:val="00985343"/>
    <w:rsid w:val="0099268C"/>
    <w:rsid w:val="009A1968"/>
    <w:rsid w:val="009A77D6"/>
    <w:rsid w:val="009B7FD9"/>
    <w:rsid w:val="009D2331"/>
    <w:rsid w:val="009D3DE2"/>
    <w:rsid w:val="009E179F"/>
    <w:rsid w:val="009E6D0F"/>
    <w:rsid w:val="009F28B3"/>
    <w:rsid w:val="009F4DF6"/>
    <w:rsid w:val="00A00B0B"/>
    <w:rsid w:val="00A05CE6"/>
    <w:rsid w:val="00A11102"/>
    <w:rsid w:val="00A1272F"/>
    <w:rsid w:val="00A165AD"/>
    <w:rsid w:val="00A218DF"/>
    <w:rsid w:val="00A2276D"/>
    <w:rsid w:val="00A419FA"/>
    <w:rsid w:val="00A634E2"/>
    <w:rsid w:val="00A64895"/>
    <w:rsid w:val="00A81069"/>
    <w:rsid w:val="00A86A0D"/>
    <w:rsid w:val="00A95E14"/>
    <w:rsid w:val="00A96C63"/>
    <w:rsid w:val="00A97D93"/>
    <w:rsid w:val="00AA0758"/>
    <w:rsid w:val="00AC190C"/>
    <w:rsid w:val="00AD58C6"/>
    <w:rsid w:val="00AE74A2"/>
    <w:rsid w:val="00AF0364"/>
    <w:rsid w:val="00B134DF"/>
    <w:rsid w:val="00B1603B"/>
    <w:rsid w:val="00B2100E"/>
    <w:rsid w:val="00B25FA9"/>
    <w:rsid w:val="00B427D4"/>
    <w:rsid w:val="00B42FF2"/>
    <w:rsid w:val="00B51370"/>
    <w:rsid w:val="00B52A53"/>
    <w:rsid w:val="00B5582F"/>
    <w:rsid w:val="00B621DB"/>
    <w:rsid w:val="00B708E6"/>
    <w:rsid w:val="00B92ECD"/>
    <w:rsid w:val="00B941CD"/>
    <w:rsid w:val="00B96BF1"/>
    <w:rsid w:val="00BA3EA0"/>
    <w:rsid w:val="00BA76B5"/>
    <w:rsid w:val="00BB5C04"/>
    <w:rsid w:val="00BC2656"/>
    <w:rsid w:val="00BD3E57"/>
    <w:rsid w:val="00BD529A"/>
    <w:rsid w:val="00BE023B"/>
    <w:rsid w:val="00BF40DB"/>
    <w:rsid w:val="00BF7844"/>
    <w:rsid w:val="00C02A25"/>
    <w:rsid w:val="00C103CC"/>
    <w:rsid w:val="00C225D7"/>
    <w:rsid w:val="00C42FC5"/>
    <w:rsid w:val="00C52798"/>
    <w:rsid w:val="00C53293"/>
    <w:rsid w:val="00C62888"/>
    <w:rsid w:val="00C63602"/>
    <w:rsid w:val="00C833F0"/>
    <w:rsid w:val="00CB3C80"/>
    <w:rsid w:val="00CB53C2"/>
    <w:rsid w:val="00CB5D10"/>
    <w:rsid w:val="00CC1BC4"/>
    <w:rsid w:val="00CC5761"/>
    <w:rsid w:val="00CC6452"/>
    <w:rsid w:val="00CD1F79"/>
    <w:rsid w:val="00CE2C44"/>
    <w:rsid w:val="00CE5F0F"/>
    <w:rsid w:val="00CF6F5C"/>
    <w:rsid w:val="00CF7064"/>
    <w:rsid w:val="00CF7A9A"/>
    <w:rsid w:val="00D053AE"/>
    <w:rsid w:val="00D06E7E"/>
    <w:rsid w:val="00D13AB7"/>
    <w:rsid w:val="00D32477"/>
    <w:rsid w:val="00D33401"/>
    <w:rsid w:val="00D36E64"/>
    <w:rsid w:val="00D4713A"/>
    <w:rsid w:val="00D6534D"/>
    <w:rsid w:val="00D73CD7"/>
    <w:rsid w:val="00D75B86"/>
    <w:rsid w:val="00D76AB0"/>
    <w:rsid w:val="00D77A3B"/>
    <w:rsid w:val="00D83697"/>
    <w:rsid w:val="00D87A91"/>
    <w:rsid w:val="00D9282D"/>
    <w:rsid w:val="00D92A7E"/>
    <w:rsid w:val="00DA19FD"/>
    <w:rsid w:val="00DA2721"/>
    <w:rsid w:val="00DA62C0"/>
    <w:rsid w:val="00DA7A54"/>
    <w:rsid w:val="00DC0993"/>
    <w:rsid w:val="00DC1755"/>
    <w:rsid w:val="00DC415D"/>
    <w:rsid w:val="00DC701A"/>
    <w:rsid w:val="00DD0537"/>
    <w:rsid w:val="00DD3F48"/>
    <w:rsid w:val="00DE100C"/>
    <w:rsid w:val="00DE12D1"/>
    <w:rsid w:val="00DE6490"/>
    <w:rsid w:val="00DF3989"/>
    <w:rsid w:val="00DF503A"/>
    <w:rsid w:val="00DF64A2"/>
    <w:rsid w:val="00E023C6"/>
    <w:rsid w:val="00E06EE8"/>
    <w:rsid w:val="00E07150"/>
    <w:rsid w:val="00E11DA4"/>
    <w:rsid w:val="00E126B2"/>
    <w:rsid w:val="00E32D66"/>
    <w:rsid w:val="00E360F7"/>
    <w:rsid w:val="00E414D1"/>
    <w:rsid w:val="00E50483"/>
    <w:rsid w:val="00E51E77"/>
    <w:rsid w:val="00E525B4"/>
    <w:rsid w:val="00E573B7"/>
    <w:rsid w:val="00E758FF"/>
    <w:rsid w:val="00E81533"/>
    <w:rsid w:val="00E86560"/>
    <w:rsid w:val="00E86B18"/>
    <w:rsid w:val="00E87B83"/>
    <w:rsid w:val="00E972CC"/>
    <w:rsid w:val="00EB3A07"/>
    <w:rsid w:val="00EC04E1"/>
    <w:rsid w:val="00EC6742"/>
    <w:rsid w:val="00ED6AE6"/>
    <w:rsid w:val="00ED7974"/>
    <w:rsid w:val="00EE371C"/>
    <w:rsid w:val="00EF2AC7"/>
    <w:rsid w:val="00EF2F93"/>
    <w:rsid w:val="00F22C94"/>
    <w:rsid w:val="00F313D9"/>
    <w:rsid w:val="00F31959"/>
    <w:rsid w:val="00F42D9C"/>
    <w:rsid w:val="00F453C5"/>
    <w:rsid w:val="00F64835"/>
    <w:rsid w:val="00F64D67"/>
    <w:rsid w:val="00F748AA"/>
    <w:rsid w:val="00F816EE"/>
    <w:rsid w:val="00F8275A"/>
    <w:rsid w:val="00F85E5F"/>
    <w:rsid w:val="00F92DD2"/>
    <w:rsid w:val="00F96730"/>
    <w:rsid w:val="00FA2A1C"/>
    <w:rsid w:val="00FB0C55"/>
    <w:rsid w:val="00FB5537"/>
    <w:rsid w:val="00FC0325"/>
    <w:rsid w:val="00FC0B90"/>
    <w:rsid w:val="00FC4DC5"/>
    <w:rsid w:val="00FC5B2E"/>
    <w:rsid w:val="00FC5E43"/>
    <w:rsid w:val="00FC75E8"/>
    <w:rsid w:val="00FD348A"/>
    <w:rsid w:val="00FD7BA1"/>
    <w:rsid w:val="00FE7F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docId w15:val="{5DC96557-9535-4EC7-BE5F-DF689BADF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6731"/>
    <w:pPr>
      <w:jc w:val="both"/>
    </w:pPr>
    <w:rPr>
      <w:rFonts w:ascii="Times New Roman" w:hAnsi="Times New Roman"/>
      <w:sz w:val="24"/>
      <w:lang w:val="ro-RO"/>
    </w:rPr>
  </w:style>
  <w:style w:type="paragraph" w:styleId="Heading1">
    <w:name w:val="heading 1"/>
    <w:basedOn w:val="Normal"/>
    <w:next w:val="Normal"/>
    <w:link w:val="Heading1Char"/>
    <w:uiPriority w:val="9"/>
    <w:qFormat/>
    <w:rsid w:val="005A77E2"/>
    <w:pPr>
      <w:keepNext/>
      <w:keepLines/>
      <w:spacing w:before="240" w:after="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CE5F0F"/>
    <w:pPr>
      <w:keepNext/>
      <w:keepLines/>
      <w:numPr>
        <w:ilvl w:val="1"/>
        <w:numId w:val="10"/>
      </w:numPr>
      <w:spacing w:after="240"/>
      <w:ind w:left="357" w:hanging="357"/>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7D2D60"/>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7000"/>
    <w:rPr>
      <w:color w:val="0563C1" w:themeColor="hyperlink"/>
      <w:u w:val="single"/>
    </w:rPr>
  </w:style>
  <w:style w:type="character" w:styleId="FollowedHyperlink">
    <w:name w:val="FollowedHyperlink"/>
    <w:basedOn w:val="DefaultParagraphFont"/>
    <w:uiPriority w:val="99"/>
    <w:semiHidden/>
    <w:unhideWhenUsed/>
    <w:rsid w:val="00F313D9"/>
    <w:rPr>
      <w:color w:val="954F72" w:themeColor="followedHyperlink"/>
      <w:u w:val="single"/>
    </w:rPr>
  </w:style>
  <w:style w:type="paragraph" w:styleId="Header">
    <w:name w:val="header"/>
    <w:basedOn w:val="Normal"/>
    <w:link w:val="HeaderChar"/>
    <w:uiPriority w:val="99"/>
    <w:unhideWhenUsed/>
    <w:rsid w:val="00BB5C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5C04"/>
  </w:style>
  <w:style w:type="paragraph" w:styleId="Footer">
    <w:name w:val="footer"/>
    <w:basedOn w:val="Normal"/>
    <w:link w:val="FooterChar"/>
    <w:uiPriority w:val="99"/>
    <w:unhideWhenUsed/>
    <w:rsid w:val="00BB5C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5C04"/>
  </w:style>
  <w:style w:type="paragraph" w:styleId="ListParagraph">
    <w:name w:val="List Paragraph"/>
    <w:basedOn w:val="Normal"/>
    <w:uiPriority w:val="34"/>
    <w:qFormat/>
    <w:rsid w:val="007D2320"/>
    <w:pPr>
      <w:ind w:left="720"/>
      <w:contextualSpacing/>
    </w:pPr>
  </w:style>
  <w:style w:type="character" w:customStyle="1" w:styleId="apple-converted-space">
    <w:name w:val="apple-converted-space"/>
    <w:basedOn w:val="DefaultParagraphFont"/>
    <w:rsid w:val="00850240"/>
  </w:style>
  <w:style w:type="paragraph" w:styleId="NoSpacing">
    <w:name w:val="No Spacing"/>
    <w:uiPriority w:val="1"/>
    <w:qFormat/>
    <w:rsid w:val="005A7247"/>
    <w:pPr>
      <w:spacing w:after="0" w:line="240" w:lineRule="auto"/>
    </w:pPr>
  </w:style>
  <w:style w:type="paragraph" w:customStyle="1" w:styleId="Default">
    <w:name w:val="Default"/>
    <w:rsid w:val="006821B5"/>
    <w:pPr>
      <w:suppressAutoHyphens/>
      <w:autoSpaceDE w:val="0"/>
      <w:spacing w:after="200" w:line="276" w:lineRule="auto"/>
    </w:pPr>
    <w:rPr>
      <w:rFonts w:ascii="Times New Roman" w:eastAsia="Times New Roman" w:hAnsi="Times New Roman" w:cs="Times New Roman"/>
      <w:color w:val="000000"/>
      <w:sz w:val="24"/>
      <w:szCs w:val="24"/>
      <w:lang w:val="ru-RU" w:eastAsia="zh-CN"/>
    </w:rPr>
  </w:style>
  <w:style w:type="character" w:customStyle="1" w:styleId="Heading1Char">
    <w:name w:val="Heading 1 Char"/>
    <w:basedOn w:val="DefaultParagraphFont"/>
    <w:link w:val="Heading1"/>
    <w:uiPriority w:val="9"/>
    <w:rsid w:val="005A77E2"/>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5A77E2"/>
    <w:pPr>
      <w:jc w:val="left"/>
      <w:outlineLvl w:val="9"/>
    </w:pPr>
    <w:rPr>
      <w:rFonts w:asciiTheme="majorHAnsi" w:hAnsiTheme="majorHAnsi"/>
      <w:b w:val="0"/>
      <w:color w:val="2E74B5" w:themeColor="accent1" w:themeShade="BF"/>
      <w:sz w:val="32"/>
    </w:rPr>
  </w:style>
  <w:style w:type="paragraph" w:styleId="BalloonText">
    <w:name w:val="Balloon Text"/>
    <w:basedOn w:val="Normal"/>
    <w:link w:val="BalloonTextChar"/>
    <w:uiPriority w:val="99"/>
    <w:semiHidden/>
    <w:unhideWhenUsed/>
    <w:rsid w:val="00DC0993"/>
    <w:pPr>
      <w:spacing w:after="0" w:line="240" w:lineRule="auto"/>
    </w:pPr>
    <w:rPr>
      <w:rFonts w:ascii="Segoe UI" w:hAnsi="Segoe UI" w:cs="Segoe UI"/>
      <w:sz w:val="18"/>
      <w:szCs w:val="18"/>
    </w:rPr>
  </w:style>
  <w:style w:type="paragraph" w:styleId="TOC1">
    <w:name w:val="toc 1"/>
    <w:basedOn w:val="Normal"/>
    <w:next w:val="Normal"/>
    <w:autoRedefine/>
    <w:uiPriority w:val="39"/>
    <w:unhideWhenUsed/>
    <w:rsid w:val="005A77E2"/>
    <w:pPr>
      <w:spacing w:after="100"/>
    </w:pPr>
  </w:style>
  <w:style w:type="character" w:customStyle="1" w:styleId="BalloonTextChar">
    <w:name w:val="Balloon Text Char"/>
    <w:basedOn w:val="DefaultParagraphFont"/>
    <w:link w:val="BalloonText"/>
    <w:uiPriority w:val="99"/>
    <w:semiHidden/>
    <w:rsid w:val="00DC0993"/>
    <w:rPr>
      <w:rFonts w:ascii="Segoe UI" w:hAnsi="Segoe UI" w:cs="Segoe UI"/>
      <w:sz w:val="18"/>
      <w:szCs w:val="18"/>
    </w:rPr>
  </w:style>
  <w:style w:type="character" w:customStyle="1" w:styleId="Heading2Char">
    <w:name w:val="Heading 2 Char"/>
    <w:basedOn w:val="DefaultParagraphFont"/>
    <w:link w:val="Heading2"/>
    <w:uiPriority w:val="9"/>
    <w:rsid w:val="00CE5F0F"/>
    <w:rPr>
      <w:rFonts w:ascii="Times New Roman" w:eastAsiaTheme="majorEastAsia" w:hAnsi="Times New Roman" w:cstheme="majorBidi"/>
      <w:b/>
      <w:color w:val="000000" w:themeColor="text1"/>
      <w:sz w:val="24"/>
      <w:szCs w:val="26"/>
      <w:lang w:val="ro-RO"/>
    </w:rPr>
  </w:style>
  <w:style w:type="paragraph" w:styleId="TOC2">
    <w:name w:val="toc 2"/>
    <w:basedOn w:val="Normal"/>
    <w:next w:val="Normal"/>
    <w:autoRedefine/>
    <w:uiPriority w:val="39"/>
    <w:unhideWhenUsed/>
    <w:rsid w:val="00E360F7"/>
    <w:pPr>
      <w:spacing w:after="100"/>
      <w:ind w:left="220"/>
    </w:pPr>
  </w:style>
  <w:style w:type="table" w:styleId="TableGrid">
    <w:name w:val="Table Grid"/>
    <w:basedOn w:val="TableNormal"/>
    <w:uiPriority w:val="39"/>
    <w:rsid w:val="00914A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D1E68"/>
    <w:rPr>
      <w:sz w:val="16"/>
      <w:szCs w:val="16"/>
    </w:rPr>
  </w:style>
  <w:style w:type="paragraph" w:styleId="CommentText">
    <w:name w:val="annotation text"/>
    <w:basedOn w:val="Normal"/>
    <w:link w:val="CommentTextChar"/>
    <w:uiPriority w:val="99"/>
    <w:semiHidden/>
    <w:unhideWhenUsed/>
    <w:rsid w:val="001D1E68"/>
    <w:pPr>
      <w:spacing w:line="240" w:lineRule="auto"/>
    </w:pPr>
    <w:rPr>
      <w:sz w:val="20"/>
      <w:szCs w:val="20"/>
    </w:rPr>
  </w:style>
  <w:style w:type="character" w:customStyle="1" w:styleId="CommentTextChar">
    <w:name w:val="Comment Text Char"/>
    <w:basedOn w:val="DefaultParagraphFont"/>
    <w:link w:val="CommentText"/>
    <w:uiPriority w:val="99"/>
    <w:semiHidden/>
    <w:rsid w:val="001D1E68"/>
    <w:rPr>
      <w:sz w:val="20"/>
      <w:szCs w:val="20"/>
      <w:lang w:val="ro-RO"/>
    </w:rPr>
  </w:style>
  <w:style w:type="paragraph" w:styleId="CommentSubject">
    <w:name w:val="annotation subject"/>
    <w:basedOn w:val="CommentText"/>
    <w:next w:val="CommentText"/>
    <w:link w:val="CommentSubjectChar"/>
    <w:uiPriority w:val="99"/>
    <w:semiHidden/>
    <w:unhideWhenUsed/>
    <w:rsid w:val="001D1E68"/>
    <w:rPr>
      <w:b/>
      <w:bCs/>
    </w:rPr>
  </w:style>
  <w:style w:type="character" w:customStyle="1" w:styleId="CommentSubjectChar">
    <w:name w:val="Comment Subject Char"/>
    <w:basedOn w:val="CommentTextChar"/>
    <w:link w:val="CommentSubject"/>
    <w:uiPriority w:val="99"/>
    <w:semiHidden/>
    <w:rsid w:val="001D1E68"/>
    <w:rPr>
      <w:b/>
      <w:bCs/>
      <w:sz w:val="20"/>
      <w:szCs w:val="20"/>
      <w:lang w:val="ro-RO"/>
    </w:rPr>
  </w:style>
  <w:style w:type="character" w:styleId="Emphasis">
    <w:name w:val="Emphasis"/>
    <w:basedOn w:val="DefaultParagraphFont"/>
    <w:uiPriority w:val="20"/>
    <w:qFormat/>
    <w:rsid w:val="009E179F"/>
    <w:rPr>
      <w:i/>
      <w:iCs/>
    </w:rPr>
  </w:style>
  <w:style w:type="character" w:customStyle="1" w:styleId="Heading3Char">
    <w:name w:val="Heading 3 Char"/>
    <w:basedOn w:val="DefaultParagraphFont"/>
    <w:link w:val="Heading3"/>
    <w:uiPriority w:val="9"/>
    <w:rsid w:val="007D2D60"/>
    <w:rPr>
      <w:rFonts w:ascii="Times New Roman" w:eastAsiaTheme="majorEastAsia" w:hAnsi="Times New Roman" w:cstheme="majorBidi"/>
      <w:b/>
      <w:color w:val="000000" w:themeColor="text1"/>
      <w:sz w:val="24"/>
      <w:szCs w:val="24"/>
      <w:lang w:val="ro-RO"/>
    </w:rPr>
  </w:style>
  <w:style w:type="paragraph" w:styleId="TOC3">
    <w:name w:val="toc 3"/>
    <w:basedOn w:val="Normal"/>
    <w:next w:val="Normal"/>
    <w:autoRedefine/>
    <w:uiPriority w:val="39"/>
    <w:unhideWhenUsed/>
    <w:rsid w:val="007D2D60"/>
    <w:pPr>
      <w:spacing w:after="100"/>
      <w:ind w:left="480"/>
    </w:pPr>
  </w:style>
  <w:style w:type="character" w:styleId="Strong">
    <w:name w:val="Strong"/>
    <w:basedOn w:val="DefaultParagraphFont"/>
    <w:uiPriority w:val="22"/>
    <w:qFormat/>
    <w:rsid w:val="00DF64A2"/>
    <w:rPr>
      <w:b/>
      <w:bCs/>
    </w:rPr>
  </w:style>
  <w:style w:type="paragraph" w:styleId="NormalWeb">
    <w:name w:val="Normal (Web)"/>
    <w:basedOn w:val="Normal"/>
    <w:uiPriority w:val="99"/>
    <w:semiHidden/>
    <w:unhideWhenUsed/>
    <w:rsid w:val="00E126B2"/>
    <w:pP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166941">
      <w:bodyDiv w:val="1"/>
      <w:marLeft w:val="0"/>
      <w:marRight w:val="0"/>
      <w:marTop w:val="0"/>
      <w:marBottom w:val="0"/>
      <w:divBdr>
        <w:top w:val="none" w:sz="0" w:space="0" w:color="auto"/>
        <w:left w:val="none" w:sz="0" w:space="0" w:color="auto"/>
        <w:bottom w:val="none" w:sz="0" w:space="0" w:color="auto"/>
        <w:right w:val="none" w:sz="0" w:space="0" w:color="auto"/>
      </w:divBdr>
    </w:div>
    <w:div w:id="636836371">
      <w:bodyDiv w:val="1"/>
      <w:marLeft w:val="0"/>
      <w:marRight w:val="0"/>
      <w:marTop w:val="0"/>
      <w:marBottom w:val="0"/>
      <w:divBdr>
        <w:top w:val="none" w:sz="0" w:space="0" w:color="auto"/>
        <w:left w:val="none" w:sz="0" w:space="0" w:color="auto"/>
        <w:bottom w:val="none" w:sz="0" w:space="0" w:color="auto"/>
        <w:right w:val="none" w:sz="0" w:space="0" w:color="auto"/>
      </w:divBdr>
    </w:div>
    <w:div w:id="194630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hyperlink" Target="https://www.pluralsight.com/courses/entity-framework5-getting-started" TargetMode="Externa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hyperlink" Target="https://www.pluralsight.com/courses/entity-framework-6-getting-started" TargetMode="External"/><Relationship Id="rId34" Type="http://schemas.openxmlformats.org/officeDocument/2006/relationships/image" Target="media/image18.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d.ase.ro/uploads/bd_curs/Curs_BD_Lungu,Botha.pdf"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vega.unitbv.ro/~cataron/Courses/BD/BD_Cap_1.pdf"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hyperlink" Target="http://programcall.com/4/adonet/connected-architecture-of-adonet.aspx" TargetMode="External"/><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www.ansa.gov.md/ro/structuri-teritoriale.html"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s://www.safaribooksonline.com/library/view/ado-activex-data/1565924150/ch01.html"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0" Type="http://schemas.openxmlformats.org/officeDocument/2006/relationships/hyperlink" Target="https://www.udemy.com/entity-framework-tutorial/learn/v4/overview" TargetMode="External"/><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981BF-613B-4C3D-B4D1-A30429EBD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2</TotalTime>
  <Pages>32</Pages>
  <Words>6749</Words>
  <Characters>38471</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201</cp:revision>
  <dcterms:created xsi:type="dcterms:W3CDTF">2016-01-11T08:29:00Z</dcterms:created>
  <dcterms:modified xsi:type="dcterms:W3CDTF">2016-05-22T10:35:00Z</dcterms:modified>
</cp:coreProperties>
</file>